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8A0B3" w14:textId="02F62FA1" w:rsidR="00EF3CEC" w:rsidRDefault="00116E3F" w:rsidP="00EF3CEC">
      <w:pPr>
        <w:pStyle w:val="Nosaukums"/>
        <w:widowControl w:val="0"/>
        <w:rPr>
          <w:sz w:val="24"/>
        </w:rPr>
      </w:pPr>
      <w:r>
        <w:rPr>
          <w:sz w:val="24"/>
        </w:rPr>
        <w:t>TEHNISKĀ SPECIFIKĀCIJA</w:t>
      </w:r>
      <w:r w:rsidR="00142EF1">
        <w:rPr>
          <w:sz w:val="24"/>
        </w:rPr>
        <w:t>/ TECHNICAL SPECIFICATION</w:t>
      </w:r>
      <w:r w:rsidRPr="00116E3F">
        <w:rPr>
          <w:sz w:val="24"/>
        </w:rPr>
        <w:t xml:space="preserve"> </w:t>
      </w:r>
      <w:r w:rsidR="00602C4F">
        <w:rPr>
          <w:sz w:val="24"/>
        </w:rPr>
        <w:t xml:space="preserve">Nr. </w:t>
      </w:r>
      <w:r w:rsidR="000A36F9" w:rsidRPr="003D2D0A">
        <w:rPr>
          <w:sz w:val="24"/>
        </w:rPr>
        <w:t>TS</w:t>
      </w:r>
      <w:r w:rsidR="00C916BE">
        <w:rPr>
          <w:sz w:val="24"/>
        </w:rPr>
        <w:t xml:space="preserve"> </w:t>
      </w:r>
      <w:r w:rsidR="003D2D0A" w:rsidRPr="003D2D0A">
        <w:rPr>
          <w:sz w:val="24"/>
        </w:rPr>
        <w:t>280</w:t>
      </w:r>
      <w:r w:rsidR="003D2D0A" w:rsidRPr="00140A9F">
        <w:rPr>
          <w:sz w:val="24"/>
        </w:rPr>
        <w:t>4</w:t>
      </w:r>
      <w:r w:rsidR="00E93E51" w:rsidRPr="003D2D0A">
        <w:rPr>
          <w:sz w:val="24"/>
        </w:rPr>
        <w:t>.001</w:t>
      </w:r>
      <w:r w:rsidR="00995AB9" w:rsidRPr="003D2D0A">
        <w:rPr>
          <w:sz w:val="24"/>
        </w:rPr>
        <w:t xml:space="preserve"> v1</w:t>
      </w:r>
    </w:p>
    <w:p w14:paraId="2567FFC0" w14:textId="2AA55CB5" w:rsidR="00FA1CBE" w:rsidRPr="00D6646A" w:rsidRDefault="00DA31EE" w:rsidP="00EF3CEC">
      <w:pPr>
        <w:pStyle w:val="Nosaukums"/>
        <w:widowControl w:val="0"/>
        <w:rPr>
          <w:sz w:val="24"/>
        </w:rPr>
      </w:pPr>
      <w:r w:rsidRPr="00D6646A">
        <w:rPr>
          <w:sz w:val="24"/>
          <w:lang w:val="en-US"/>
        </w:rPr>
        <w:t xml:space="preserve">12kV </w:t>
      </w:r>
      <w:r w:rsidR="006352FD">
        <w:rPr>
          <w:sz w:val="24"/>
          <w:lang w:val="en-US"/>
        </w:rPr>
        <w:t>slēgiekārta</w:t>
      </w:r>
      <w:r w:rsidR="006352FD" w:rsidRPr="00D6646A">
        <w:rPr>
          <w:sz w:val="24"/>
          <w:lang w:val="en-US"/>
        </w:rPr>
        <w:t xml:space="preserve"> </w:t>
      </w:r>
      <w:r w:rsidRPr="00D6646A">
        <w:rPr>
          <w:sz w:val="24"/>
          <w:lang w:val="en-US"/>
        </w:rPr>
        <w:t>2500A</w:t>
      </w:r>
      <w:r w:rsidR="00F55BBC">
        <w:rPr>
          <w:sz w:val="24"/>
          <w:lang w:val="en-US"/>
        </w:rPr>
        <w:t xml:space="preserve"> </w:t>
      </w:r>
      <w:r w:rsidR="00F55BBC" w:rsidRPr="00F55BBC">
        <w:rPr>
          <w:sz w:val="24"/>
          <w:lang w:val="en-US"/>
        </w:rPr>
        <w:t>gāzes</w:t>
      </w:r>
      <w:r w:rsidR="006910B8">
        <w:rPr>
          <w:sz w:val="24"/>
          <w:lang w:val="en-US"/>
        </w:rPr>
        <w:t xml:space="preserve"> izolēta</w:t>
      </w:r>
      <w:r w:rsidRPr="00D6646A">
        <w:rPr>
          <w:sz w:val="24"/>
          <w:lang w:val="en-US"/>
        </w:rPr>
        <w:t xml:space="preserve"> NOSPE</w:t>
      </w:r>
      <w:r>
        <w:rPr>
          <w:sz w:val="24"/>
          <w:lang w:val="en-US"/>
        </w:rPr>
        <w:t xml:space="preserve">/ </w:t>
      </w:r>
      <w:r w:rsidR="00D6646A" w:rsidRPr="00D6646A">
        <w:rPr>
          <w:sz w:val="24"/>
          <w:lang w:val="en-US"/>
        </w:rPr>
        <w:t>12kV switchgear</w:t>
      </w:r>
      <w:r w:rsidR="000C5F4E">
        <w:rPr>
          <w:sz w:val="24"/>
          <w:lang w:val="en-US"/>
        </w:rPr>
        <w:t xml:space="preserve"> gas insulated </w:t>
      </w:r>
      <w:r w:rsidR="00D6646A" w:rsidRPr="00D6646A">
        <w:rPr>
          <w:sz w:val="24"/>
          <w:lang w:val="en-US"/>
        </w:rPr>
        <w:t>2500A NOSPE</w:t>
      </w:r>
    </w:p>
    <w:tbl>
      <w:tblPr>
        <w:tblW w:w="0" w:type="auto"/>
        <w:tblLayout w:type="fixed"/>
        <w:tblLook w:val="04A0" w:firstRow="1" w:lastRow="0" w:firstColumn="1" w:lastColumn="0" w:noHBand="0" w:noVBand="1"/>
      </w:tblPr>
      <w:tblGrid>
        <w:gridCol w:w="534"/>
        <w:gridCol w:w="8221"/>
        <w:gridCol w:w="2126"/>
        <w:gridCol w:w="1843"/>
        <w:gridCol w:w="992"/>
        <w:gridCol w:w="1178"/>
      </w:tblGrid>
      <w:tr w:rsidR="00384293" w:rsidRPr="00602C4F" w14:paraId="5162EB35" w14:textId="77777777" w:rsidTr="0071744C">
        <w:trPr>
          <w:cantSplit/>
          <w:tblHeader/>
        </w:trPr>
        <w:tc>
          <w:tcPr>
            <w:tcW w:w="534" w:type="dxa"/>
            <w:tcBorders>
              <w:top w:val="single" w:sz="4" w:space="0" w:color="auto"/>
              <w:left w:val="single" w:sz="4" w:space="0" w:color="auto"/>
              <w:bottom w:val="single" w:sz="4" w:space="0" w:color="auto"/>
              <w:right w:val="single" w:sz="4" w:space="0" w:color="auto"/>
            </w:tcBorders>
            <w:vAlign w:val="center"/>
          </w:tcPr>
          <w:p w14:paraId="5162EB2F" w14:textId="3BFAD825" w:rsidR="00384293" w:rsidRPr="00D666F7" w:rsidRDefault="00E228A3" w:rsidP="00D666F7">
            <w:pPr>
              <w:pStyle w:val="Sarakstarindkopa"/>
              <w:spacing w:after="0" w:line="240" w:lineRule="auto"/>
              <w:ind w:left="0"/>
              <w:rPr>
                <w:b/>
                <w:bCs/>
                <w:color w:val="000000"/>
                <w:sz w:val="22"/>
                <w:lang w:eastAsia="lv-LV"/>
              </w:rPr>
            </w:pPr>
            <w:r w:rsidRPr="00E228A3">
              <w:rPr>
                <w:b/>
                <w:bCs/>
                <w:color w:val="000000"/>
                <w:sz w:val="22"/>
                <w:lang w:eastAsia="lv-LV"/>
              </w:rPr>
              <w:t>Nr</w:t>
            </w:r>
            <w:r>
              <w:rPr>
                <w:b/>
                <w:bCs/>
                <w:color w:val="000000"/>
                <w:sz w:val="22"/>
                <w:lang w:eastAsia="lv-LV"/>
              </w:rPr>
              <w:t>.</w:t>
            </w:r>
            <w:r w:rsidR="0071744C">
              <w:rPr>
                <w:b/>
                <w:bCs/>
                <w:color w:val="000000"/>
                <w:sz w:val="22"/>
                <w:lang w:eastAsia="lv-LV"/>
              </w:rPr>
              <w:t xml:space="preserve"> No</w:t>
            </w: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62EB30" w14:textId="35769D78" w:rsidR="00384293" w:rsidRPr="00602C4F" w:rsidRDefault="00384293" w:rsidP="00D666F7">
            <w:pPr>
              <w:rPr>
                <w:b/>
                <w:bCs/>
                <w:color w:val="000000"/>
                <w:sz w:val="22"/>
                <w:szCs w:val="22"/>
                <w:lang w:eastAsia="lv-LV"/>
              </w:rPr>
            </w:pPr>
            <w:r w:rsidRPr="00602C4F">
              <w:rPr>
                <w:b/>
                <w:bCs/>
                <w:color w:val="000000"/>
                <w:sz w:val="22"/>
                <w:szCs w:val="22"/>
                <w:lang w:eastAsia="lv-LV"/>
              </w:rPr>
              <w:t>Apraksts</w:t>
            </w:r>
            <w:r w:rsidR="00BC72DC" w:rsidRPr="00602C4F">
              <w:rPr>
                <w:rFonts w:eastAsia="Calibri"/>
                <w:b/>
                <w:bCs/>
                <w:sz w:val="22"/>
                <w:szCs w:val="22"/>
                <w:lang w:val="en-US"/>
              </w:rPr>
              <w:t>/</w:t>
            </w:r>
            <w:r w:rsidR="001C73E7" w:rsidRPr="00602C4F">
              <w:rPr>
                <w:rFonts w:eastAsia="Calibri"/>
                <w:b/>
                <w:bCs/>
                <w:sz w:val="22"/>
                <w:szCs w:val="22"/>
                <w:lang w:val="en-US"/>
              </w:rPr>
              <w:t xml:space="preserve"> </w:t>
            </w:r>
            <w:r w:rsidR="00BC72DC" w:rsidRPr="00602C4F">
              <w:rPr>
                <w:rFonts w:eastAsia="Calibri"/>
                <w:b/>
                <w:bCs/>
                <w:sz w:val="22"/>
                <w:szCs w:val="22"/>
                <w:lang w:val="en-US"/>
              </w:rPr>
              <w:t>Description</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162EB31" w14:textId="0FF31817" w:rsidR="00384293" w:rsidRPr="00602C4F" w:rsidRDefault="00384293" w:rsidP="00D666F7">
            <w:pPr>
              <w:rPr>
                <w:b/>
                <w:bCs/>
                <w:color w:val="000000"/>
                <w:sz w:val="22"/>
                <w:szCs w:val="22"/>
                <w:lang w:eastAsia="lv-LV"/>
              </w:rPr>
            </w:pPr>
            <w:r w:rsidRPr="00602C4F">
              <w:rPr>
                <w:b/>
                <w:bCs/>
                <w:color w:val="000000"/>
                <w:sz w:val="22"/>
                <w:szCs w:val="22"/>
                <w:lang w:eastAsia="lv-LV"/>
              </w:rPr>
              <w:t>Minimāla tehniskā prasība</w:t>
            </w:r>
            <w:r w:rsidR="00BC72DC" w:rsidRPr="00602C4F">
              <w:rPr>
                <w:b/>
                <w:bCs/>
                <w:color w:val="000000"/>
                <w:sz w:val="22"/>
                <w:szCs w:val="22"/>
                <w:lang w:eastAsia="lv-LV"/>
              </w:rPr>
              <w:t xml:space="preserve">/ </w:t>
            </w:r>
            <w:r w:rsidR="00BC72DC" w:rsidRPr="00602C4F">
              <w:rPr>
                <w:rFonts w:eastAsia="Calibri"/>
                <w:b/>
                <w:bCs/>
                <w:sz w:val="22"/>
                <w:szCs w:val="22"/>
                <w:lang w:val="en-US"/>
              </w:rPr>
              <w:t>Minimal technical requirement</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5162EB32" w14:textId="173FD13D" w:rsidR="00384293" w:rsidRPr="00602C4F" w:rsidRDefault="00384293" w:rsidP="003A63EA">
            <w:pPr>
              <w:rPr>
                <w:b/>
                <w:bCs/>
                <w:color w:val="000000"/>
                <w:sz w:val="22"/>
                <w:szCs w:val="22"/>
                <w:lang w:eastAsia="lv-LV"/>
              </w:rPr>
            </w:pPr>
            <w:r w:rsidRPr="00602C4F">
              <w:rPr>
                <w:b/>
                <w:bCs/>
                <w:color w:val="000000"/>
                <w:sz w:val="22"/>
                <w:szCs w:val="22"/>
                <w:lang w:eastAsia="lv-LV"/>
              </w:rPr>
              <w:t>Piedāvātā</w:t>
            </w:r>
            <w:r w:rsidR="003A63EA">
              <w:rPr>
                <w:b/>
                <w:bCs/>
                <w:color w:val="000000"/>
                <w:sz w:val="22"/>
                <w:szCs w:val="22"/>
                <w:lang w:eastAsia="lv-LV"/>
              </w:rPr>
              <w:t>s</w:t>
            </w:r>
            <w:r w:rsidRPr="00602C4F">
              <w:rPr>
                <w:b/>
                <w:bCs/>
                <w:color w:val="000000"/>
                <w:sz w:val="22"/>
                <w:szCs w:val="22"/>
                <w:lang w:eastAsia="lv-LV"/>
              </w:rPr>
              <w:t xml:space="preserve"> pr</w:t>
            </w:r>
            <w:r w:rsidR="003A63EA">
              <w:rPr>
                <w:b/>
                <w:bCs/>
                <w:color w:val="000000"/>
                <w:sz w:val="22"/>
                <w:szCs w:val="22"/>
                <w:lang w:eastAsia="lv-LV"/>
              </w:rPr>
              <w:t>eces</w:t>
            </w:r>
            <w:r w:rsidRPr="00602C4F">
              <w:rPr>
                <w:b/>
                <w:bCs/>
                <w:color w:val="000000"/>
                <w:sz w:val="22"/>
                <w:szCs w:val="22"/>
                <w:lang w:eastAsia="lv-LV"/>
              </w:rPr>
              <w:t xml:space="preserve"> tehniskais apraksts</w:t>
            </w:r>
            <w:r w:rsidR="00BC72DC" w:rsidRPr="00602C4F">
              <w:rPr>
                <w:rFonts w:eastAsia="Calibri"/>
                <w:b/>
                <w:bCs/>
                <w:sz w:val="22"/>
                <w:szCs w:val="22"/>
                <w:lang w:val="en-US"/>
              </w:rPr>
              <w:t>/ The offer with technical specificatio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162EB33" w14:textId="0961AF9E" w:rsidR="00075658" w:rsidRPr="00602C4F" w:rsidRDefault="009C7654" w:rsidP="00D666F7">
            <w:pPr>
              <w:rPr>
                <w:b/>
                <w:bCs/>
                <w:color w:val="000000"/>
                <w:sz w:val="22"/>
                <w:szCs w:val="22"/>
                <w:lang w:eastAsia="lv-LV"/>
              </w:rPr>
            </w:pPr>
            <w:r w:rsidRPr="00602C4F">
              <w:rPr>
                <w:rFonts w:eastAsia="Calibri"/>
                <w:b/>
                <w:bCs/>
                <w:sz w:val="22"/>
                <w:szCs w:val="22"/>
              </w:rPr>
              <w:t>Avots/ Source</w:t>
            </w:r>
            <w:r w:rsidR="00075658" w:rsidRPr="00602C4F">
              <w:rPr>
                <w:rStyle w:val="Vresatsauce"/>
                <w:rFonts w:eastAsia="Calibri"/>
                <w:b/>
                <w:bCs/>
                <w:sz w:val="22"/>
                <w:szCs w:val="22"/>
              </w:rPr>
              <w:footnoteReference w:id="2"/>
            </w:r>
          </w:p>
        </w:tc>
        <w:tc>
          <w:tcPr>
            <w:tcW w:w="1178" w:type="dxa"/>
            <w:tcBorders>
              <w:top w:val="single" w:sz="4" w:space="0" w:color="auto"/>
              <w:left w:val="nil"/>
              <w:bottom w:val="single" w:sz="4" w:space="0" w:color="auto"/>
              <w:right w:val="single" w:sz="4" w:space="0" w:color="auto"/>
            </w:tcBorders>
            <w:shd w:val="clear" w:color="auto" w:fill="auto"/>
            <w:vAlign w:val="center"/>
            <w:hideMark/>
          </w:tcPr>
          <w:p w14:paraId="5162EB34" w14:textId="3561F0F3" w:rsidR="00384293" w:rsidRPr="00602C4F" w:rsidRDefault="00384293" w:rsidP="00D666F7">
            <w:pPr>
              <w:rPr>
                <w:b/>
                <w:bCs/>
                <w:color w:val="000000"/>
                <w:sz w:val="22"/>
                <w:szCs w:val="22"/>
                <w:lang w:eastAsia="lv-LV"/>
              </w:rPr>
            </w:pPr>
            <w:r w:rsidRPr="00602C4F">
              <w:rPr>
                <w:b/>
                <w:bCs/>
                <w:color w:val="000000"/>
                <w:sz w:val="22"/>
                <w:szCs w:val="22"/>
                <w:lang w:eastAsia="lv-LV"/>
              </w:rPr>
              <w:t>Piezīmes</w:t>
            </w:r>
            <w:r w:rsidR="00BC72DC" w:rsidRPr="00602C4F">
              <w:rPr>
                <w:rFonts w:eastAsia="Calibri"/>
                <w:b/>
                <w:bCs/>
                <w:sz w:val="22"/>
                <w:szCs w:val="22"/>
                <w:lang w:val="en-US"/>
              </w:rPr>
              <w:t>/ Remarks</w:t>
            </w:r>
          </w:p>
        </w:tc>
      </w:tr>
      <w:tr w:rsidR="00C55117" w:rsidRPr="00602C4F" w14:paraId="5162EB43" w14:textId="77777777" w:rsidTr="0071744C">
        <w:trPr>
          <w:cantSplit/>
        </w:trPr>
        <w:tc>
          <w:tcPr>
            <w:tcW w:w="1088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162EB3F" w14:textId="5CFF8D51"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Vispārīgā informācija/ General information</w:t>
            </w:r>
          </w:p>
        </w:tc>
        <w:tc>
          <w:tcPr>
            <w:tcW w:w="1843" w:type="dxa"/>
            <w:tcBorders>
              <w:top w:val="nil"/>
              <w:left w:val="nil"/>
              <w:bottom w:val="single" w:sz="4" w:space="0" w:color="auto"/>
              <w:right w:val="single" w:sz="4" w:space="0" w:color="auto"/>
            </w:tcBorders>
            <w:shd w:val="clear" w:color="auto" w:fill="D9D9D9" w:themeFill="background1" w:themeFillShade="D9"/>
            <w:vAlign w:val="center"/>
          </w:tcPr>
          <w:p w14:paraId="5162EB40" w14:textId="77777777" w:rsidR="00C55117" w:rsidRPr="00602C4F" w:rsidRDefault="00C55117"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5162EB41" w14:textId="77777777" w:rsidR="00C55117" w:rsidRPr="00602C4F" w:rsidRDefault="00C55117"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5162EB42" w14:textId="77777777" w:rsidR="00C55117" w:rsidRPr="00602C4F" w:rsidRDefault="00C55117" w:rsidP="00D666F7">
            <w:pPr>
              <w:rPr>
                <w:color w:val="000000"/>
                <w:sz w:val="22"/>
                <w:szCs w:val="22"/>
                <w:lang w:eastAsia="lv-LV"/>
              </w:rPr>
            </w:pPr>
          </w:p>
        </w:tc>
      </w:tr>
      <w:tr w:rsidR="00CC22A6" w:rsidRPr="00602C4F" w14:paraId="7C9160BE" w14:textId="77777777" w:rsidTr="0071744C">
        <w:trPr>
          <w:cantSplit/>
        </w:trPr>
        <w:tc>
          <w:tcPr>
            <w:tcW w:w="534" w:type="dxa"/>
            <w:tcBorders>
              <w:top w:val="nil"/>
              <w:left w:val="single" w:sz="4" w:space="0" w:color="auto"/>
              <w:bottom w:val="single" w:sz="4" w:space="0" w:color="auto"/>
              <w:right w:val="single" w:sz="4" w:space="0" w:color="auto"/>
            </w:tcBorders>
            <w:vAlign w:val="center"/>
          </w:tcPr>
          <w:p w14:paraId="277CF6EF" w14:textId="731813E9" w:rsidR="00CC22A6" w:rsidRPr="002460AE" w:rsidRDefault="00CC22A6" w:rsidP="00D666F7">
            <w:pPr>
              <w:pStyle w:val="Normaltabula"/>
              <w:numPr>
                <w:ilvl w:val="0"/>
                <w:numId w:val="24"/>
              </w:num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001A0898" w14:textId="52046D44" w:rsidR="00CC22A6" w:rsidRPr="00602C4F" w:rsidRDefault="006352FD" w:rsidP="00D666F7">
            <w:pPr>
              <w:rPr>
                <w:color w:val="000000"/>
                <w:sz w:val="22"/>
                <w:szCs w:val="22"/>
                <w:lang w:eastAsia="lv-LV"/>
              </w:rPr>
            </w:pPr>
            <w:r w:rsidRPr="00602C4F">
              <w:rPr>
                <w:color w:val="000000"/>
                <w:sz w:val="22"/>
                <w:szCs w:val="22"/>
                <w:lang w:eastAsia="lv-LV"/>
              </w:rPr>
              <w:t xml:space="preserve">Slēgiekārtas </w:t>
            </w:r>
            <w:r w:rsidR="00CC22A6" w:rsidRPr="00602C4F">
              <w:rPr>
                <w:color w:val="000000"/>
                <w:sz w:val="22"/>
                <w:szCs w:val="22"/>
                <w:lang w:eastAsia="lv-LV"/>
              </w:rPr>
              <w:t>ražotājs (nosaukums, atrašanās vieta)/ Switchgear manufacturer (name and location)</w:t>
            </w:r>
          </w:p>
        </w:tc>
        <w:tc>
          <w:tcPr>
            <w:tcW w:w="2126" w:type="dxa"/>
            <w:tcBorders>
              <w:top w:val="nil"/>
              <w:left w:val="nil"/>
              <w:bottom w:val="single" w:sz="4" w:space="0" w:color="auto"/>
              <w:right w:val="single" w:sz="4" w:space="0" w:color="auto"/>
            </w:tcBorders>
            <w:shd w:val="clear" w:color="auto" w:fill="auto"/>
            <w:vAlign w:val="center"/>
          </w:tcPr>
          <w:p w14:paraId="01C85390" w14:textId="0B0C958C" w:rsidR="00CC22A6" w:rsidRPr="00602C4F" w:rsidRDefault="00CC22A6" w:rsidP="00D666F7">
            <w:pPr>
              <w:rPr>
                <w:color w:val="000000"/>
                <w:sz w:val="22"/>
                <w:szCs w:val="22"/>
                <w:lang w:eastAsia="lv-LV"/>
              </w:rPr>
            </w:pPr>
            <w:r w:rsidRPr="00602C4F">
              <w:rPr>
                <w:color w:val="000000"/>
                <w:sz w:val="22"/>
                <w:szCs w:val="22"/>
                <w:lang w:eastAsia="lv-LV"/>
              </w:rPr>
              <w:t>Norādīt informāciju/ Specify</w:t>
            </w:r>
          </w:p>
        </w:tc>
        <w:tc>
          <w:tcPr>
            <w:tcW w:w="1843" w:type="dxa"/>
            <w:tcBorders>
              <w:top w:val="nil"/>
              <w:left w:val="nil"/>
              <w:bottom w:val="single" w:sz="4" w:space="0" w:color="auto"/>
              <w:right w:val="single" w:sz="4" w:space="0" w:color="auto"/>
            </w:tcBorders>
            <w:shd w:val="clear" w:color="000000" w:fill="FFFFFF"/>
            <w:vAlign w:val="center"/>
          </w:tcPr>
          <w:p w14:paraId="7D3A7275" w14:textId="77777777" w:rsidR="00CC22A6" w:rsidRPr="00602C4F" w:rsidRDefault="00CC22A6"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4645F518" w14:textId="77777777" w:rsidR="00CC22A6" w:rsidRPr="00602C4F" w:rsidRDefault="00CC22A6"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4D8646D" w14:textId="77777777" w:rsidR="00CC22A6" w:rsidRPr="00602C4F" w:rsidRDefault="00CC22A6" w:rsidP="00D666F7">
            <w:pPr>
              <w:rPr>
                <w:color w:val="000000"/>
                <w:sz w:val="22"/>
                <w:szCs w:val="22"/>
                <w:lang w:eastAsia="lv-LV"/>
              </w:rPr>
            </w:pPr>
          </w:p>
        </w:tc>
      </w:tr>
      <w:tr w:rsidR="00384293" w:rsidRPr="00602C4F" w14:paraId="5162EB4A" w14:textId="77777777" w:rsidTr="0071744C">
        <w:trPr>
          <w:cantSplit/>
        </w:trPr>
        <w:tc>
          <w:tcPr>
            <w:tcW w:w="534" w:type="dxa"/>
            <w:tcBorders>
              <w:top w:val="nil"/>
              <w:left w:val="single" w:sz="4" w:space="0" w:color="auto"/>
              <w:bottom w:val="single" w:sz="4" w:space="0" w:color="auto"/>
              <w:right w:val="single" w:sz="4" w:space="0" w:color="auto"/>
            </w:tcBorders>
            <w:vAlign w:val="center"/>
          </w:tcPr>
          <w:p w14:paraId="5162EB44" w14:textId="7DC0BC90" w:rsidR="00384293" w:rsidRPr="002460AE" w:rsidRDefault="00384293" w:rsidP="00D666F7">
            <w:pPr>
              <w:pStyle w:val="Normaltabula"/>
              <w:numPr>
                <w:ilvl w:val="0"/>
                <w:numId w:val="24"/>
              </w:numPr>
            </w:pPr>
          </w:p>
        </w:tc>
        <w:tc>
          <w:tcPr>
            <w:tcW w:w="8221" w:type="dxa"/>
            <w:tcBorders>
              <w:top w:val="nil"/>
              <w:left w:val="single" w:sz="4" w:space="0" w:color="auto"/>
              <w:bottom w:val="single" w:sz="4" w:space="0" w:color="auto"/>
              <w:right w:val="single" w:sz="4" w:space="0" w:color="auto"/>
            </w:tcBorders>
            <w:shd w:val="clear" w:color="auto" w:fill="auto"/>
            <w:vAlign w:val="center"/>
            <w:hideMark/>
          </w:tcPr>
          <w:p w14:paraId="5162EB45" w14:textId="7837D49B" w:rsidR="00384293" w:rsidRPr="00602C4F" w:rsidRDefault="002839A4" w:rsidP="00D666F7">
            <w:pPr>
              <w:rPr>
                <w:color w:val="000000"/>
                <w:sz w:val="22"/>
                <w:szCs w:val="22"/>
                <w:lang w:eastAsia="lv-LV"/>
              </w:rPr>
            </w:pPr>
            <w:r w:rsidRPr="00602C4F">
              <w:rPr>
                <w:color w:val="000000"/>
                <w:sz w:val="22"/>
                <w:szCs w:val="22"/>
                <w:lang w:eastAsia="lv-LV"/>
              </w:rPr>
              <w:t>280</w:t>
            </w:r>
            <w:r w:rsidR="003D2D0A" w:rsidRPr="00602C4F">
              <w:rPr>
                <w:color w:val="000000"/>
                <w:sz w:val="22"/>
                <w:szCs w:val="22"/>
                <w:lang w:eastAsia="lv-LV"/>
              </w:rPr>
              <w:t>4</w:t>
            </w:r>
            <w:r w:rsidRPr="00602C4F">
              <w:rPr>
                <w:color w:val="000000"/>
                <w:sz w:val="22"/>
                <w:szCs w:val="22"/>
                <w:lang w:eastAsia="lv-LV"/>
              </w:rPr>
              <w:t xml:space="preserve">.001 </w:t>
            </w:r>
            <w:r w:rsidR="005C5960" w:rsidRPr="00602C4F">
              <w:rPr>
                <w:color w:val="000000"/>
                <w:sz w:val="22"/>
                <w:szCs w:val="22"/>
                <w:lang w:eastAsia="lv-LV"/>
              </w:rPr>
              <w:t>Slēgiekārta, primārā 12kV 2500A</w:t>
            </w:r>
            <w:r w:rsidR="004A02C9" w:rsidRPr="00602C4F">
              <w:rPr>
                <w:color w:val="000000"/>
                <w:sz w:val="22"/>
                <w:szCs w:val="22"/>
                <w:lang w:eastAsia="lv-LV"/>
              </w:rPr>
              <w:t xml:space="preserve"> </w:t>
            </w:r>
            <w:r w:rsidR="00F55BBC" w:rsidRPr="00602C4F">
              <w:rPr>
                <w:color w:val="000000"/>
                <w:sz w:val="22"/>
                <w:szCs w:val="22"/>
                <w:lang w:eastAsia="lv-LV"/>
              </w:rPr>
              <w:t>gāzes</w:t>
            </w:r>
            <w:r w:rsidR="006910B8" w:rsidRPr="00602C4F">
              <w:rPr>
                <w:color w:val="000000"/>
                <w:sz w:val="22"/>
                <w:szCs w:val="22"/>
                <w:lang w:eastAsia="lv-LV"/>
              </w:rPr>
              <w:t xml:space="preserve"> izolēta </w:t>
            </w:r>
            <w:r w:rsidR="00F55BBC" w:rsidRPr="00602C4F">
              <w:rPr>
                <w:color w:val="000000"/>
                <w:sz w:val="22"/>
                <w:szCs w:val="22"/>
                <w:lang w:eastAsia="lv-LV"/>
              </w:rPr>
              <w:t>(GIS)</w:t>
            </w:r>
            <w:r w:rsidRPr="00602C4F">
              <w:rPr>
                <w:color w:val="000000"/>
                <w:sz w:val="22"/>
                <w:szCs w:val="22"/>
                <w:lang w:eastAsia="lv-LV"/>
              </w:rPr>
              <w:t xml:space="preserve"> NOSPE</w:t>
            </w:r>
            <w:r w:rsidR="006910B8" w:rsidRPr="00602C4F">
              <w:rPr>
                <w:color w:val="000000"/>
                <w:sz w:val="22"/>
                <w:szCs w:val="22"/>
                <w:lang w:eastAsia="lv-LV"/>
              </w:rPr>
              <w:t>/ Switchgear gas insulated (GIS) 12kV 2500A NOSPE</w:t>
            </w:r>
            <w:r w:rsidR="00F2136E">
              <w:rPr>
                <w:color w:val="000000"/>
                <w:sz w:val="22"/>
                <w:szCs w:val="22"/>
                <w:lang w:eastAsia="lv-LV"/>
              </w:rPr>
              <w:t xml:space="preserve"> </w:t>
            </w:r>
            <w:r w:rsidR="00F2136E" w:rsidRPr="0028349C">
              <w:rPr>
                <w:rStyle w:val="Vresatsauce"/>
                <w:color w:val="000000"/>
                <w:sz w:val="22"/>
                <w:szCs w:val="22"/>
                <w:lang w:eastAsia="lv-LV"/>
              </w:rPr>
              <w:footnoteReference w:id="3"/>
            </w:r>
          </w:p>
        </w:tc>
        <w:tc>
          <w:tcPr>
            <w:tcW w:w="2126" w:type="dxa"/>
            <w:tcBorders>
              <w:top w:val="nil"/>
              <w:left w:val="nil"/>
              <w:bottom w:val="single" w:sz="4" w:space="0" w:color="auto"/>
              <w:right w:val="single" w:sz="4" w:space="0" w:color="auto"/>
            </w:tcBorders>
            <w:shd w:val="clear" w:color="auto" w:fill="auto"/>
            <w:vAlign w:val="center"/>
            <w:hideMark/>
          </w:tcPr>
          <w:p w14:paraId="5162EB46" w14:textId="5B6DBE8B" w:rsidR="00384293" w:rsidRPr="00602C4F" w:rsidRDefault="002839A4" w:rsidP="00D666F7">
            <w:pPr>
              <w:rPr>
                <w:color w:val="000000"/>
                <w:sz w:val="22"/>
                <w:szCs w:val="22"/>
                <w:lang w:eastAsia="lv-LV"/>
              </w:rPr>
            </w:pPr>
            <w:r w:rsidRPr="00602C4F">
              <w:rPr>
                <w:color w:val="000000"/>
                <w:sz w:val="22"/>
                <w:szCs w:val="22"/>
                <w:lang w:eastAsia="lv-LV"/>
              </w:rPr>
              <w:t xml:space="preserve">Norādīt tipa apzīmējumu / Specify type </w:t>
            </w:r>
            <w:r w:rsidRPr="00602C4F">
              <w:rPr>
                <w:rFonts w:eastAsia="Calibri"/>
                <w:sz w:val="22"/>
                <w:szCs w:val="22"/>
                <w:lang w:val="en-US"/>
              </w:rPr>
              <w:t>reference</w:t>
            </w:r>
          </w:p>
        </w:tc>
        <w:tc>
          <w:tcPr>
            <w:tcW w:w="1843" w:type="dxa"/>
            <w:tcBorders>
              <w:top w:val="nil"/>
              <w:left w:val="nil"/>
              <w:bottom w:val="single" w:sz="4" w:space="0" w:color="auto"/>
              <w:right w:val="single" w:sz="4" w:space="0" w:color="auto"/>
            </w:tcBorders>
            <w:shd w:val="clear" w:color="000000" w:fill="FFFFFF"/>
            <w:vAlign w:val="center"/>
          </w:tcPr>
          <w:p w14:paraId="5162EB47" w14:textId="77777777" w:rsidR="00384293" w:rsidRPr="00602C4F" w:rsidRDefault="00384293"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162EB48" w14:textId="77777777" w:rsidR="00384293" w:rsidRPr="00602C4F" w:rsidRDefault="00384293"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5162EB49" w14:textId="77777777" w:rsidR="00384293" w:rsidRPr="00602C4F" w:rsidRDefault="00384293" w:rsidP="00D666F7">
            <w:pPr>
              <w:rPr>
                <w:color w:val="000000"/>
                <w:sz w:val="22"/>
                <w:szCs w:val="22"/>
                <w:lang w:eastAsia="lv-LV"/>
              </w:rPr>
            </w:pPr>
          </w:p>
        </w:tc>
      </w:tr>
      <w:tr w:rsidR="00C55117" w:rsidRPr="00602C4F" w14:paraId="7F5CE0A8" w14:textId="77777777" w:rsidTr="0071744C">
        <w:trPr>
          <w:cantSplit/>
        </w:trPr>
        <w:tc>
          <w:tcPr>
            <w:tcW w:w="10881" w:type="dxa"/>
            <w:gridSpan w:val="3"/>
            <w:tcBorders>
              <w:top w:val="nil"/>
              <w:left w:val="single" w:sz="4" w:space="0" w:color="auto"/>
              <w:bottom w:val="single" w:sz="4" w:space="0" w:color="auto"/>
              <w:right w:val="single" w:sz="4" w:space="0" w:color="auto"/>
            </w:tcBorders>
            <w:shd w:val="clear" w:color="000000" w:fill="D8D8D8"/>
            <w:vAlign w:val="center"/>
          </w:tcPr>
          <w:p w14:paraId="60DBDB74" w14:textId="62BF0ED4"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Standarti/ Standarts</w:t>
            </w:r>
          </w:p>
        </w:tc>
        <w:tc>
          <w:tcPr>
            <w:tcW w:w="1843" w:type="dxa"/>
            <w:tcBorders>
              <w:top w:val="nil"/>
              <w:left w:val="nil"/>
              <w:bottom w:val="single" w:sz="4" w:space="0" w:color="auto"/>
              <w:right w:val="single" w:sz="4" w:space="0" w:color="auto"/>
            </w:tcBorders>
            <w:shd w:val="clear" w:color="auto" w:fill="D9D9D9" w:themeFill="background1" w:themeFillShade="D9"/>
            <w:vAlign w:val="center"/>
          </w:tcPr>
          <w:p w14:paraId="6D7ECD4D" w14:textId="77777777" w:rsidR="00C55117" w:rsidRPr="00602C4F" w:rsidRDefault="00C55117"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3496ECD9" w14:textId="77777777" w:rsidR="00C55117" w:rsidRPr="00602C4F" w:rsidRDefault="00C55117"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1D090DA3" w14:textId="77777777" w:rsidR="00C55117" w:rsidRPr="00602C4F" w:rsidRDefault="00C55117" w:rsidP="00D666F7">
            <w:pPr>
              <w:rPr>
                <w:color w:val="000000"/>
                <w:sz w:val="22"/>
                <w:szCs w:val="22"/>
                <w:lang w:eastAsia="lv-LV"/>
              </w:rPr>
            </w:pPr>
          </w:p>
        </w:tc>
      </w:tr>
      <w:tr w:rsidR="006C26A2" w:rsidRPr="00602C4F" w14:paraId="4797690F"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3253BCAE" w14:textId="55F2850A" w:rsidR="006C26A2" w:rsidRPr="008B5751" w:rsidRDefault="006C26A2"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517A403E" w14:textId="43DFA60D" w:rsidR="006C26A2" w:rsidRPr="00602C4F" w:rsidRDefault="006C26A2" w:rsidP="00D666F7">
            <w:pPr>
              <w:rPr>
                <w:color w:val="000000"/>
                <w:sz w:val="22"/>
                <w:szCs w:val="22"/>
                <w:lang w:eastAsia="lv-LV"/>
              </w:rPr>
            </w:pPr>
            <w:r w:rsidRPr="00602C4F">
              <w:rPr>
                <w:color w:val="000000"/>
                <w:sz w:val="22"/>
                <w:szCs w:val="22"/>
                <w:lang w:eastAsia="lv-LV"/>
              </w:rPr>
              <w:t xml:space="preserve">Atbilstība standartam/ According standarts </w:t>
            </w:r>
            <w:r w:rsidR="002F5562" w:rsidRPr="00602C4F">
              <w:rPr>
                <w:sz w:val="22"/>
                <w:szCs w:val="22"/>
              </w:rPr>
              <w:t>IE</w:t>
            </w:r>
            <w:r w:rsidR="00491469">
              <w:rPr>
                <w:sz w:val="22"/>
                <w:szCs w:val="22"/>
              </w:rPr>
              <w:t>C 62271-1, IEC 62271-200, IEC 62271-100, IEC 62</w:t>
            </w:r>
            <w:r w:rsidR="002F5562" w:rsidRPr="00602C4F">
              <w:rPr>
                <w:sz w:val="22"/>
                <w:szCs w:val="22"/>
              </w:rPr>
              <w:t>271-102</w:t>
            </w:r>
          </w:p>
        </w:tc>
        <w:tc>
          <w:tcPr>
            <w:tcW w:w="2126" w:type="dxa"/>
            <w:tcBorders>
              <w:top w:val="nil"/>
              <w:left w:val="nil"/>
              <w:bottom w:val="single" w:sz="4" w:space="0" w:color="auto"/>
              <w:right w:val="single" w:sz="4" w:space="0" w:color="auto"/>
            </w:tcBorders>
            <w:shd w:val="clear" w:color="000000" w:fill="FFFFFF"/>
            <w:vAlign w:val="center"/>
          </w:tcPr>
          <w:p w14:paraId="59FF6CFA" w14:textId="3DC3D84C" w:rsidR="006C26A2" w:rsidRPr="00602C4F" w:rsidRDefault="006C26A2"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3704A696" w14:textId="77777777" w:rsidR="006C26A2" w:rsidRPr="00602C4F" w:rsidRDefault="006C26A2"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48779452" w14:textId="77777777" w:rsidR="006C26A2" w:rsidRPr="00602C4F" w:rsidRDefault="006C26A2"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E81E0BC" w14:textId="77777777" w:rsidR="006C26A2" w:rsidRPr="00602C4F" w:rsidRDefault="006C26A2" w:rsidP="00D666F7">
            <w:pPr>
              <w:rPr>
                <w:color w:val="000000"/>
                <w:sz w:val="22"/>
                <w:szCs w:val="22"/>
                <w:lang w:eastAsia="lv-LV"/>
              </w:rPr>
            </w:pPr>
          </w:p>
        </w:tc>
      </w:tr>
      <w:tr w:rsidR="009D6C09" w:rsidRPr="00602C4F" w14:paraId="69FEAE78"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2D56BED2" w14:textId="53E6C4D8" w:rsidR="009D6C09" w:rsidRPr="00BB6B4F" w:rsidRDefault="009D6C09"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73E336A2" w14:textId="3E4956B4" w:rsidR="009D6C09" w:rsidRPr="00602C4F" w:rsidRDefault="009D6C09" w:rsidP="00D666F7">
            <w:pPr>
              <w:rPr>
                <w:color w:val="000000"/>
                <w:sz w:val="22"/>
                <w:szCs w:val="22"/>
                <w:lang w:eastAsia="lv-LV"/>
              </w:rPr>
            </w:pPr>
            <w:r w:rsidRPr="00602C4F">
              <w:rPr>
                <w:color w:val="000000"/>
                <w:sz w:val="22"/>
                <w:szCs w:val="22"/>
                <w:lang w:eastAsia="lv-LV"/>
              </w:rPr>
              <w:t xml:space="preserve">Atbilstība standartam/ According standarts </w:t>
            </w:r>
            <w:r w:rsidR="00491469">
              <w:rPr>
                <w:sz w:val="22"/>
                <w:szCs w:val="22"/>
              </w:rPr>
              <w:t>IEC 61</w:t>
            </w:r>
            <w:r w:rsidRPr="00602C4F">
              <w:rPr>
                <w:sz w:val="22"/>
                <w:szCs w:val="22"/>
              </w:rPr>
              <w:t>869-1</w:t>
            </w:r>
            <w:r w:rsidR="00491469">
              <w:rPr>
                <w:sz w:val="22"/>
                <w:szCs w:val="22"/>
              </w:rPr>
              <w:t>, IEC 61869-2, IEC 61</w:t>
            </w:r>
            <w:r w:rsidR="002F5562" w:rsidRPr="00602C4F">
              <w:rPr>
                <w:sz w:val="22"/>
                <w:szCs w:val="22"/>
              </w:rPr>
              <w:t>869-3</w:t>
            </w:r>
          </w:p>
        </w:tc>
        <w:tc>
          <w:tcPr>
            <w:tcW w:w="2126" w:type="dxa"/>
            <w:tcBorders>
              <w:top w:val="nil"/>
              <w:left w:val="nil"/>
              <w:bottom w:val="single" w:sz="4" w:space="0" w:color="auto"/>
              <w:right w:val="single" w:sz="4" w:space="0" w:color="auto"/>
            </w:tcBorders>
            <w:shd w:val="clear" w:color="000000" w:fill="FFFFFF"/>
            <w:vAlign w:val="center"/>
          </w:tcPr>
          <w:p w14:paraId="6EB3D577" w14:textId="1B2E1AFC" w:rsidR="009D6C09" w:rsidRPr="00602C4F" w:rsidRDefault="009D6C09"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041136BD" w14:textId="77777777" w:rsidR="009D6C09" w:rsidRPr="00602C4F" w:rsidRDefault="009D6C09"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236D918E" w14:textId="77777777" w:rsidR="009D6C09" w:rsidRPr="00602C4F" w:rsidRDefault="009D6C09"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3D75C476" w14:textId="77777777" w:rsidR="009D6C09" w:rsidRPr="00602C4F" w:rsidRDefault="009D6C09" w:rsidP="00D666F7">
            <w:pPr>
              <w:rPr>
                <w:color w:val="000000"/>
                <w:sz w:val="22"/>
                <w:szCs w:val="22"/>
                <w:lang w:eastAsia="lv-LV"/>
              </w:rPr>
            </w:pPr>
          </w:p>
        </w:tc>
      </w:tr>
      <w:tr w:rsidR="009D6C09" w:rsidRPr="00602C4F" w14:paraId="46187DD1"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383595C1" w14:textId="571A881B" w:rsidR="009D6C09" w:rsidRPr="00BB6B4F" w:rsidRDefault="009D6C09"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7ABEECF1" w14:textId="1E901F05" w:rsidR="009D6C09" w:rsidRPr="00602C4F" w:rsidRDefault="009D6C09" w:rsidP="00D666F7">
            <w:pPr>
              <w:rPr>
                <w:color w:val="000000"/>
                <w:sz w:val="22"/>
                <w:szCs w:val="22"/>
                <w:lang w:eastAsia="lv-LV"/>
              </w:rPr>
            </w:pPr>
            <w:r w:rsidRPr="00602C4F">
              <w:rPr>
                <w:color w:val="000000"/>
                <w:sz w:val="22"/>
                <w:szCs w:val="22"/>
                <w:lang w:eastAsia="lv-LV"/>
              </w:rPr>
              <w:t xml:space="preserve">Atbilstība standartam/ According standarts </w:t>
            </w:r>
            <w:r w:rsidRPr="00602C4F">
              <w:rPr>
                <w:sz w:val="22"/>
                <w:szCs w:val="22"/>
              </w:rPr>
              <w:t>IEC 61</w:t>
            </w:r>
            <w:r w:rsidR="002F5562" w:rsidRPr="00602C4F">
              <w:rPr>
                <w:sz w:val="22"/>
                <w:szCs w:val="22"/>
              </w:rPr>
              <w:t>243-5</w:t>
            </w:r>
          </w:p>
        </w:tc>
        <w:tc>
          <w:tcPr>
            <w:tcW w:w="2126" w:type="dxa"/>
            <w:tcBorders>
              <w:top w:val="nil"/>
              <w:left w:val="nil"/>
              <w:bottom w:val="single" w:sz="4" w:space="0" w:color="auto"/>
              <w:right w:val="single" w:sz="4" w:space="0" w:color="auto"/>
            </w:tcBorders>
            <w:shd w:val="clear" w:color="000000" w:fill="FFFFFF"/>
            <w:vAlign w:val="center"/>
          </w:tcPr>
          <w:p w14:paraId="0994E5F8" w14:textId="52CE0845" w:rsidR="009D6C09" w:rsidRPr="00602C4F" w:rsidRDefault="009D6C09"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30471DDB" w14:textId="77777777" w:rsidR="009D6C09" w:rsidRPr="00602C4F" w:rsidRDefault="009D6C09"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33512E54" w14:textId="77777777" w:rsidR="009D6C09" w:rsidRPr="00602C4F" w:rsidRDefault="009D6C09"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C6B2934" w14:textId="77777777" w:rsidR="009D6C09" w:rsidRPr="00602C4F" w:rsidRDefault="009D6C09" w:rsidP="00D666F7">
            <w:pPr>
              <w:rPr>
                <w:color w:val="000000"/>
                <w:sz w:val="22"/>
                <w:szCs w:val="22"/>
                <w:lang w:eastAsia="lv-LV"/>
              </w:rPr>
            </w:pPr>
          </w:p>
        </w:tc>
      </w:tr>
      <w:tr w:rsidR="009D6C09" w:rsidRPr="00602C4F" w14:paraId="47AF1382"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5E37C7F9" w14:textId="2FE45464" w:rsidR="009D6C09" w:rsidRPr="00BB6B4F" w:rsidRDefault="009D6C09"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1CFF712D" w14:textId="52EE4F10" w:rsidR="009D6C09" w:rsidRPr="00602C4F" w:rsidRDefault="009D6C09" w:rsidP="00D666F7">
            <w:pPr>
              <w:rPr>
                <w:color w:val="000000"/>
                <w:sz w:val="22"/>
                <w:szCs w:val="22"/>
                <w:lang w:eastAsia="lv-LV"/>
              </w:rPr>
            </w:pPr>
            <w:r w:rsidRPr="00602C4F">
              <w:rPr>
                <w:color w:val="000000"/>
                <w:sz w:val="22"/>
                <w:szCs w:val="22"/>
                <w:lang w:eastAsia="lv-LV"/>
              </w:rPr>
              <w:t xml:space="preserve">Atbilstība standartam/ According standarts </w:t>
            </w:r>
            <w:r w:rsidR="002F5562" w:rsidRPr="00602C4F">
              <w:rPr>
                <w:sz w:val="22"/>
                <w:szCs w:val="22"/>
              </w:rPr>
              <w:t>IEC 60529</w:t>
            </w:r>
          </w:p>
        </w:tc>
        <w:tc>
          <w:tcPr>
            <w:tcW w:w="2126" w:type="dxa"/>
            <w:tcBorders>
              <w:top w:val="nil"/>
              <w:left w:val="nil"/>
              <w:bottom w:val="single" w:sz="4" w:space="0" w:color="auto"/>
              <w:right w:val="single" w:sz="4" w:space="0" w:color="auto"/>
            </w:tcBorders>
            <w:shd w:val="clear" w:color="000000" w:fill="FFFFFF"/>
            <w:vAlign w:val="center"/>
          </w:tcPr>
          <w:p w14:paraId="0EA59D66" w14:textId="45201DED" w:rsidR="009D6C09" w:rsidRPr="00602C4F" w:rsidRDefault="009D6C09"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02940190" w14:textId="77777777" w:rsidR="009D6C09" w:rsidRPr="00602C4F" w:rsidRDefault="009D6C09"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30CAAF0" w14:textId="77777777" w:rsidR="009D6C09" w:rsidRPr="00602C4F" w:rsidRDefault="009D6C09"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18066074" w14:textId="77777777" w:rsidR="009D6C09" w:rsidRPr="00602C4F" w:rsidRDefault="009D6C09" w:rsidP="00D666F7">
            <w:pPr>
              <w:rPr>
                <w:color w:val="000000"/>
                <w:sz w:val="22"/>
                <w:szCs w:val="22"/>
                <w:lang w:eastAsia="lv-LV"/>
              </w:rPr>
            </w:pPr>
          </w:p>
        </w:tc>
      </w:tr>
      <w:tr w:rsidR="007F54F2" w:rsidRPr="00602C4F" w14:paraId="2C4AC395"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44328332" w14:textId="65865F56" w:rsidR="007F54F2" w:rsidRPr="00BB6B4F" w:rsidRDefault="007F54F2"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60DFEC14" w14:textId="54D71619" w:rsidR="007F54F2" w:rsidRPr="00602C4F" w:rsidRDefault="007F54F2" w:rsidP="00D666F7">
            <w:pPr>
              <w:rPr>
                <w:color w:val="000000"/>
                <w:sz w:val="22"/>
                <w:szCs w:val="22"/>
                <w:lang w:eastAsia="lv-LV"/>
              </w:rPr>
            </w:pPr>
            <w:r w:rsidRPr="00602C4F">
              <w:rPr>
                <w:color w:val="000000"/>
                <w:sz w:val="22"/>
                <w:szCs w:val="22"/>
                <w:lang w:eastAsia="lv-LV"/>
              </w:rPr>
              <w:t xml:space="preserve">Atbilstība standartam/ According standarts </w:t>
            </w:r>
            <w:r w:rsidR="00491469">
              <w:rPr>
                <w:sz w:val="22"/>
                <w:szCs w:val="22"/>
              </w:rPr>
              <w:t>IEC 60</w:t>
            </w:r>
            <w:r w:rsidRPr="00602C4F">
              <w:rPr>
                <w:sz w:val="22"/>
                <w:szCs w:val="22"/>
              </w:rPr>
              <w:t>071</w:t>
            </w:r>
          </w:p>
        </w:tc>
        <w:tc>
          <w:tcPr>
            <w:tcW w:w="2126" w:type="dxa"/>
            <w:tcBorders>
              <w:top w:val="nil"/>
              <w:left w:val="nil"/>
              <w:bottom w:val="single" w:sz="4" w:space="0" w:color="auto"/>
              <w:right w:val="single" w:sz="4" w:space="0" w:color="auto"/>
            </w:tcBorders>
            <w:shd w:val="clear" w:color="000000" w:fill="FFFFFF"/>
            <w:vAlign w:val="center"/>
          </w:tcPr>
          <w:p w14:paraId="0970B015" w14:textId="77777777" w:rsidR="007F54F2" w:rsidRPr="00602C4F" w:rsidRDefault="007F54F2"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431FCFEC" w14:textId="77777777" w:rsidR="007F54F2" w:rsidRPr="00602C4F" w:rsidRDefault="007F54F2"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367876B6" w14:textId="77777777" w:rsidR="007F54F2" w:rsidRPr="00602C4F" w:rsidRDefault="007F54F2"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66F0620" w14:textId="77777777" w:rsidR="007F54F2" w:rsidRPr="00602C4F" w:rsidRDefault="007F54F2" w:rsidP="00D666F7">
            <w:pPr>
              <w:rPr>
                <w:color w:val="000000"/>
                <w:sz w:val="22"/>
                <w:szCs w:val="22"/>
                <w:lang w:eastAsia="lv-LV"/>
              </w:rPr>
            </w:pPr>
          </w:p>
        </w:tc>
      </w:tr>
      <w:tr w:rsidR="007F54F2" w:rsidRPr="00602C4F" w14:paraId="34DA0B78"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4B3DE952" w14:textId="6F044C5E" w:rsidR="007F54F2" w:rsidRPr="008B5751" w:rsidRDefault="007F54F2"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212CBF7D" w14:textId="56C77441" w:rsidR="007F54F2" w:rsidRPr="00602C4F" w:rsidRDefault="007F54F2" w:rsidP="00D666F7">
            <w:pPr>
              <w:rPr>
                <w:color w:val="000000"/>
                <w:sz w:val="22"/>
                <w:szCs w:val="22"/>
                <w:lang w:eastAsia="lv-LV"/>
              </w:rPr>
            </w:pPr>
            <w:r w:rsidRPr="00602C4F">
              <w:rPr>
                <w:color w:val="000000"/>
                <w:sz w:val="22"/>
                <w:szCs w:val="22"/>
                <w:lang w:eastAsia="lv-LV"/>
              </w:rPr>
              <w:t xml:space="preserve">Atbilstība standartam/ According standarts </w:t>
            </w:r>
            <w:r w:rsidR="00491469">
              <w:rPr>
                <w:sz w:val="22"/>
                <w:szCs w:val="22"/>
              </w:rPr>
              <w:t>IEC 60</w:t>
            </w:r>
            <w:r w:rsidRPr="00602C4F">
              <w:rPr>
                <w:sz w:val="22"/>
                <w:szCs w:val="22"/>
              </w:rPr>
              <w:t>470</w:t>
            </w:r>
          </w:p>
        </w:tc>
        <w:tc>
          <w:tcPr>
            <w:tcW w:w="2126" w:type="dxa"/>
            <w:tcBorders>
              <w:top w:val="nil"/>
              <w:left w:val="nil"/>
              <w:bottom w:val="single" w:sz="4" w:space="0" w:color="auto"/>
              <w:right w:val="single" w:sz="4" w:space="0" w:color="auto"/>
            </w:tcBorders>
            <w:shd w:val="clear" w:color="000000" w:fill="FFFFFF"/>
            <w:vAlign w:val="center"/>
          </w:tcPr>
          <w:p w14:paraId="4CBAE9F0" w14:textId="77777777" w:rsidR="007F54F2" w:rsidRPr="00602C4F" w:rsidRDefault="007F54F2"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39AD79A0" w14:textId="77777777" w:rsidR="007F54F2" w:rsidRPr="00602C4F" w:rsidRDefault="007F54F2"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4F1FB602" w14:textId="77777777" w:rsidR="007F54F2" w:rsidRPr="00602C4F" w:rsidRDefault="007F54F2"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E963E20" w14:textId="77777777" w:rsidR="007F54F2" w:rsidRPr="00602C4F" w:rsidRDefault="007F54F2" w:rsidP="00D666F7">
            <w:pPr>
              <w:rPr>
                <w:color w:val="000000"/>
                <w:sz w:val="22"/>
                <w:szCs w:val="22"/>
                <w:lang w:eastAsia="lv-LV"/>
              </w:rPr>
            </w:pPr>
          </w:p>
        </w:tc>
      </w:tr>
      <w:tr w:rsidR="007F54F2" w:rsidRPr="00602C4F" w14:paraId="1A9A0902"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2BF6DD20" w14:textId="12F2A218" w:rsidR="007F54F2" w:rsidRPr="00BB6B4F" w:rsidRDefault="007F54F2"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388DE8FF" w14:textId="677BEC9B" w:rsidR="007F54F2" w:rsidRPr="00602C4F" w:rsidRDefault="007F54F2" w:rsidP="00D666F7">
            <w:pPr>
              <w:rPr>
                <w:color w:val="000000"/>
                <w:sz w:val="22"/>
                <w:szCs w:val="22"/>
                <w:lang w:eastAsia="lv-LV"/>
              </w:rPr>
            </w:pPr>
            <w:r w:rsidRPr="00602C4F">
              <w:rPr>
                <w:color w:val="000000"/>
                <w:sz w:val="22"/>
                <w:szCs w:val="22"/>
                <w:lang w:eastAsia="lv-LV"/>
              </w:rPr>
              <w:t xml:space="preserve">Atbilstība standartam/ According standarts </w:t>
            </w:r>
            <w:r w:rsidR="00491469">
              <w:rPr>
                <w:sz w:val="22"/>
                <w:szCs w:val="22"/>
              </w:rPr>
              <w:t>IEC 60</w:t>
            </w:r>
            <w:r w:rsidRPr="00602C4F">
              <w:rPr>
                <w:sz w:val="22"/>
                <w:szCs w:val="22"/>
              </w:rPr>
              <w:t>265-1</w:t>
            </w:r>
          </w:p>
        </w:tc>
        <w:tc>
          <w:tcPr>
            <w:tcW w:w="2126" w:type="dxa"/>
            <w:tcBorders>
              <w:top w:val="nil"/>
              <w:left w:val="nil"/>
              <w:bottom w:val="single" w:sz="4" w:space="0" w:color="auto"/>
              <w:right w:val="single" w:sz="4" w:space="0" w:color="auto"/>
            </w:tcBorders>
            <w:shd w:val="clear" w:color="000000" w:fill="FFFFFF"/>
            <w:vAlign w:val="center"/>
          </w:tcPr>
          <w:p w14:paraId="37304658" w14:textId="77777777" w:rsidR="007F54F2" w:rsidRPr="00602C4F" w:rsidRDefault="007F54F2"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5207714A" w14:textId="77777777" w:rsidR="007F54F2" w:rsidRPr="00602C4F" w:rsidRDefault="007F54F2"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291FD20" w14:textId="77777777" w:rsidR="007F54F2" w:rsidRPr="00602C4F" w:rsidRDefault="007F54F2"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35A874EA" w14:textId="77777777" w:rsidR="007F54F2" w:rsidRPr="00602C4F" w:rsidRDefault="007F54F2" w:rsidP="00D666F7">
            <w:pPr>
              <w:rPr>
                <w:color w:val="000000"/>
                <w:sz w:val="22"/>
                <w:szCs w:val="22"/>
                <w:lang w:eastAsia="lv-LV"/>
              </w:rPr>
            </w:pPr>
          </w:p>
        </w:tc>
      </w:tr>
      <w:tr w:rsidR="007F54F2" w:rsidRPr="00602C4F" w14:paraId="065F6FF1"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143D1D40" w14:textId="01413496" w:rsidR="007F54F2" w:rsidRPr="008B5751" w:rsidRDefault="007F54F2"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0797DB26" w14:textId="02D7BEDB" w:rsidR="007F54F2" w:rsidRPr="00602C4F" w:rsidRDefault="007F54F2" w:rsidP="00D666F7">
            <w:pPr>
              <w:rPr>
                <w:color w:val="000000"/>
                <w:sz w:val="22"/>
                <w:szCs w:val="22"/>
                <w:lang w:eastAsia="lv-LV"/>
              </w:rPr>
            </w:pPr>
            <w:r w:rsidRPr="00602C4F">
              <w:rPr>
                <w:color w:val="000000"/>
                <w:sz w:val="22"/>
                <w:szCs w:val="22"/>
                <w:lang w:eastAsia="lv-LV"/>
              </w:rPr>
              <w:t xml:space="preserve">Atbilstība standartam/ According standarts </w:t>
            </w:r>
            <w:r w:rsidR="00491469">
              <w:rPr>
                <w:sz w:val="22"/>
                <w:szCs w:val="22"/>
              </w:rPr>
              <w:t>IEC 60</w:t>
            </w:r>
            <w:r w:rsidRPr="00602C4F">
              <w:rPr>
                <w:sz w:val="22"/>
                <w:szCs w:val="22"/>
              </w:rPr>
              <w:t>282</w:t>
            </w:r>
          </w:p>
        </w:tc>
        <w:tc>
          <w:tcPr>
            <w:tcW w:w="2126" w:type="dxa"/>
            <w:tcBorders>
              <w:top w:val="nil"/>
              <w:left w:val="nil"/>
              <w:bottom w:val="single" w:sz="4" w:space="0" w:color="auto"/>
              <w:right w:val="single" w:sz="4" w:space="0" w:color="auto"/>
            </w:tcBorders>
            <w:shd w:val="clear" w:color="000000" w:fill="FFFFFF"/>
            <w:vAlign w:val="center"/>
          </w:tcPr>
          <w:p w14:paraId="67BEEB70" w14:textId="77777777" w:rsidR="007F54F2" w:rsidRPr="00602C4F" w:rsidRDefault="007F54F2"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225B0F17" w14:textId="77777777" w:rsidR="007F54F2" w:rsidRPr="00602C4F" w:rsidRDefault="007F54F2"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1A5EB24F" w14:textId="77777777" w:rsidR="007F54F2" w:rsidRPr="00602C4F" w:rsidRDefault="007F54F2"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3DEB4915" w14:textId="77777777" w:rsidR="007F54F2" w:rsidRPr="00602C4F" w:rsidRDefault="007F54F2" w:rsidP="00D666F7">
            <w:pPr>
              <w:rPr>
                <w:color w:val="000000"/>
                <w:sz w:val="22"/>
                <w:szCs w:val="22"/>
                <w:lang w:eastAsia="lv-LV"/>
              </w:rPr>
            </w:pPr>
          </w:p>
        </w:tc>
      </w:tr>
      <w:tr w:rsidR="009D6C09" w:rsidRPr="00602C4F" w14:paraId="6516F8DE"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360C781B" w14:textId="3D8B0501" w:rsidR="009D6C09" w:rsidRPr="008B5751" w:rsidRDefault="009D6C09"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176870B0" w14:textId="0B790CB9" w:rsidR="009D6C09" w:rsidRPr="00602C4F" w:rsidRDefault="009D6C09" w:rsidP="00491469">
            <w:pPr>
              <w:rPr>
                <w:color w:val="000000"/>
                <w:sz w:val="22"/>
                <w:szCs w:val="22"/>
                <w:lang w:eastAsia="lv-LV"/>
              </w:rPr>
            </w:pPr>
            <w:r w:rsidRPr="00602C4F">
              <w:rPr>
                <w:color w:val="000000"/>
                <w:sz w:val="22"/>
                <w:szCs w:val="22"/>
                <w:lang w:eastAsia="lv-LV"/>
              </w:rPr>
              <w:t xml:space="preserve">Atbilstība standartam/ According standarts </w:t>
            </w:r>
            <w:r w:rsidR="002D4113" w:rsidRPr="00602C4F">
              <w:rPr>
                <w:sz w:val="22"/>
                <w:szCs w:val="22"/>
              </w:rPr>
              <w:t xml:space="preserve">IEC </w:t>
            </w:r>
            <w:r w:rsidRPr="00602C4F">
              <w:rPr>
                <w:sz w:val="22"/>
                <w:szCs w:val="22"/>
              </w:rPr>
              <w:t>6</w:t>
            </w:r>
            <w:r w:rsidR="00491469">
              <w:rPr>
                <w:sz w:val="22"/>
                <w:szCs w:val="22"/>
              </w:rPr>
              <w:t>1</w:t>
            </w:r>
            <w:r w:rsidR="007F54F2" w:rsidRPr="00602C4F">
              <w:rPr>
                <w:sz w:val="22"/>
                <w:szCs w:val="22"/>
              </w:rPr>
              <w:t>936-1</w:t>
            </w:r>
          </w:p>
        </w:tc>
        <w:tc>
          <w:tcPr>
            <w:tcW w:w="2126" w:type="dxa"/>
            <w:tcBorders>
              <w:top w:val="nil"/>
              <w:left w:val="nil"/>
              <w:bottom w:val="single" w:sz="4" w:space="0" w:color="auto"/>
              <w:right w:val="single" w:sz="4" w:space="0" w:color="auto"/>
            </w:tcBorders>
            <w:shd w:val="clear" w:color="000000" w:fill="FFFFFF"/>
            <w:vAlign w:val="center"/>
          </w:tcPr>
          <w:p w14:paraId="1CB7D15A" w14:textId="7C28E549" w:rsidR="009D6C09" w:rsidRPr="00602C4F" w:rsidRDefault="009D6C09"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52E73320" w14:textId="77777777" w:rsidR="009D6C09" w:rsidRPr="00602C4F" w:rsidRDefault="009D6C09"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AA12CC4" w14:textId="77777777" w:rsidR="009D6C09" w:rsidRPr="00602C4F" w:rsidRDefault="009D6C09"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643F2262" w14:textId="77777777" w:rsidR="009D6C09" w:rsidRPr="00602C4F" w:rsidRDefault="009D6C09" w:rsidP="00D666F7">
            <w:pPr>
              <w:rPr>
                <w:color w:val="000000"/>
                <w:sz w:val="22"/>
                <w:szCs w:val="22"/>
                <w:lang w:eastAsia="lv-LV"/>
              </w:rPr>
            </w:pPr>
          </w:p>
        </w:tc>
      </w:tr>
      <w:tr w:rsidR="00C55117" w:rsidRPr="00602C4F" w14:paraId="359713CC" w14:textId="77777777" w:rsidTr="0071744C">
        <w:trPr>
          <w:cantSplit/>
        </w:trPr>
        <w:tc>
          <w:tcPr>
            <w:tcW w:w="1088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3601470" w14:textId="478C9214" w:rsidR="00C55117" w:rsidRPr="00D666F7" w:rsidRDefault="00C55117" w:rsidP="00D666F7">
            <w:pPr>
              <w:pStyle w:val="Sarakstarindkopa"/>
              <w:spacing w:after="0" w:line="240" w:lineRule="auto"/>
              <w:ind w:left="0"/>
              <w:rPr>
                <w:b/>
                <w:bCs/>
                <w:color w:val="000000"/>
                <w:sz w:val="22"/>
                <w:lang w:eastAsia="lv-LV"/>
              </w:rPr>
            </w:pPr>
            <w:r w:rsidRPr="00D666F7">
              <w:rPr>
                <w:b/>
                <w:bCs/>
                <w:color w:val="000000"/>
                <w:sz w:val="22"/>
                <w:lang w:eastAsia="lv-LV"/>
              </w:rPr>
              <w:t>Dokumentācija/ Documentation</w:t>
            </w:r>
          </w:p>
        </w:tc>
        <w:tc>
          <w:tcPr>
            <w:tcW w:w="1843" w:type="dxa"/>
            <w:tcBorders>
              <w:top w:val="nil"/>
              <w:left w:val="nil"/>
              <w:bottom w:val="single" w:sz="4" w:space="0" w:color="auto"/>
              <w:right w:val="single" w:sz="4" w:space="0" w:color="auto"/>
            </w:tcBorders>
            <w:shd w:val="clear" w:color="auto" w:fill="D9D9D9" w:themeFill="background1" w:themeFillShade="D9"/>
            <w:vAlign w:val="center"/>
          </w:tcPr>
          <w:p w14:paraId="37FCC2DD" w14:textId="77777777" w:rsidR="00C55117" w:rsidRPr="00602C4F" w:rsidRDefault="00C55117" w:rsidP="00D666F7">
            <w:pPr>
              <w:rPr>
                <w:b/>
                <w:bCs/>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76CC5845" w14:textId="77777777" w:rsidR="00C55117" w:rsidRPr="00602C4F" w:rsidRDefault="00C55117" w:rsidP="00D666F7">
            <w:pPr>
              <w:rPr>
                <w:b/>
                <w:bCs/>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186353EB" w14:textId="77777777" w:rsidR="00C55117" w:rsidRPr="00602C4F" w:rsidRDefault="00C55117" w:rsidP="00D666F7">
            <w:pPr>
              <w:rPr>
                <w:b/>
                <w:bCs/>
                <w:color w:val="000000"/>
                <w:sz w:val="22"/>
                <w:szCs w:val="22"/>
                <w:lang w:eastAsia="lv-LV"/>
              </w:rPr>
            </w:pPr>
          </w:p>
        </w:tc>
      </w:tr>
      <w:tr w:rsidR="006C26A2" w:rsidRPr="00602C4F" w14:paraId="314A2624"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23B0BEC0" w14:textId="6849D0F2" w:rsidR="006C26A2" w:rsidRPr="00BB6B4F" w:rsidRDefault="006C26A2"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714A49A9" w14:textId="77777777" w:rsidR="002839A4" w:rsidRPr="00602C4F" w:rsidRDefault="002839A4" w:rsidP="00D666F7">
            <w:pPr>
              <w:rPr>
                <w:color w:val="000000"/>
                <w:sz w:val="22"/>
                <w:szCs w:val="22"/>
                <w:lang w:eastAsia="lv-LV"/>
              </w:rPr>
            </w:pPr>
            <w:r w:rsidRPr="00602C4F">
              <w:rPr>
                <w:color w:val="000000"/>
                <w:sz w:val="22"/>
                <w:szCs w:val="22"/>
                <w:lang w:eastAsia="lv-LV"/>
              </w:rPr>
              <w:t>Ir iesniegts preces attēls, kurš atbilst sekojošām prasībām:/An image of the product that meets the following requirements has been submitted:</w:t>
            </w:r>
          </w:p>
          <w:p w14:paraId="49F8CF9B" w14:textId="4E488F70" w:rsidR="002839A4" w:rsidRPr="00602C4F" w:rsidRDefault="00F2136E" w:rsidP="00D666F7">
            <w:pPr>
              <w:rPr>
                <w:color w:val="000000"/>
                <w:sz w:val="22"/>
                <w:szCs w:val="22"/>
                <w:lang w:eastAsia="lv-LV"/>
              </w:rPr>
            </w:pPr>
            <w:r>
              <w:rPr>
                <w:color w:val="000000"/>
                <w:sz w:val="22"/>
                <w:szCs w:val="22"/>
                <w:lang w:eastAsia="lv-LV"/>
              </w:rPr>
              <w:t xml:space="preserve">• </w:t>
            </w:r>
            <w:r w:rsidR="002839A4" w:rsidRPr="00602C4F">
              <w:rPr>
                <w:color w:val="000000"/>
                <w:sz w:val="22"/>
                <w:szCs w:val="22"/>
                <w:lang w:eastAsia="lv-LV"/>
              </w:rPr>
              <w:t>".jpg" vai “.jpeg” formātā; /.jpg or .jpeg format</w:t>
            </w:r>
          </w:p>
          <w:p w14:paraId="694146D9" w14:textId="26B5B209" w:rsidR="002839A4" w:rsidRPr="00602C4F" w:rsidRDefault="00F2136E" w:rsidP="00D666F7">
            <w:pPr>
              <w:rPr>
                <w:color w:val="000000"/>
                <w:sz w:val="22"/>
                <w:szCs w:val="22"/>
                <w:lang w:eastAsia="lv-LV"/>
              </w:rPr>
            </w:pPr>
            <w:r>
              <w:rPr>
                <w:color w:val="000000"/>
                <w:sz w:val="22"/>
                <w:szCs w:val="22"/>
                <w:lang w:eastAsia="lv-LV"/>
              </w:rPr>
              <w:t xml:space="preserve">• </w:t>
            </w:r>
            <w:r w:rsidR="002839A4" w:rsidRPr="00602C4F">
              <w:rPr>
                <w:color w:val="000000"/>
                <w:sz w:val="22"/>
                <w:szCs w:val="22"/>
                <w:lang w:eastAsia="lv-LV"/>
              </w:rPr>
              <w:t>izšķiršanas spēja ne mazāka par 2Mpix; /resolution of at least 2Mpix;</w:t>
            </w:r>
          </w:p>
          <w:p w14:paraId="0847CEFF" w14:textId="28190C23" w:rsidR="002839A4" w:rsidRPr="00602C4F" w:rsidRDefault="00F2136E" w:rsidP="00D666F7">
            <w:pPr>
              <w:rPr>
                <w:color w:val="000000"/>
                <w:sz w:val="22"/>
                <w:szCs w:val="22"/>
                <w:lang w:eastAsia="lv-LV"/>
              </w:rPr>
            </w:pPr>
            <w:r>
              <w:rPr>
                <w:color w:val="000000"/>
                <w:sz w:val="22"/>
                <w:szCs w:val="22"/>
                <w:lang w:eastAsia="lv-LV"/>
              </w:rPr>
              <w:t xml:space="preserve">• </w:t>
            </w:r>
            <w:r w:rsidR="002839A4" w:rsidRPr="00602C4F">
              <w:rPr>
                <w:color w:val="000000"/>
                <w:sz w:val="22"/>
                <w:szCs w:val="22"/>
                <w:lang w:eastAsia="lv-LV"/>
              </w:rPr>
              <w:t>ir iespēja redzēt  visu produktu un izlasīt visus uzrakstus uz tā; /the complete product can be seen and all the inscriptions on it can be read;</w:t>
            </w:r>
          </w:p>
          <w:p w14:paraId="4E9296C1" w14:textId="6D0E78A1" w:rsidR="006C26A2" w:rsidRPr="00602C4F" w:rsidRDefault="00F2136E" w:rsidP="00D666F7">
            <w:pPr>
              <w:rPr>
                <w:color w:val="000000"/>
                <w:sz w:val="22"/>
                <w:szCs w:val="22"/>
                <w:lang w:eastAsia="lv-LV"/>
              </w:rPr>
            </w:pPr>
            <w:r>
              <w:rPr>
                <w:color w:val="000000"/>
                <w:sz w:val="22"/>
                <w:szCs w:val="22"/>
                <w:lang w:eastAsia="lv-LV"/>
              </w:rPr>
              <w:t xml:space="preserve">• </w:t>
            </w:r>
            <w:r w:rsidR="002839A4" w:rsidRPr="00602C4F">
              <w:rPr>
                <w:color w:val="000000"/>
                <w:sz w:val="22"/>
                <w:szCs w:val="22"/>
                <w:lang w:eastAsia="lv-LV"/>
              </w:rPr>
              <w:t>attēls nav papildināts ar reklāmu /the image does not contain any advertisement</w:t>
            </w:r>
          </w:p>
        </w:tc>
        <w:tc>
          <w:tcPr>
            <w:tcW w:w="2126" w:type="dxa"/>
            <w:tcBorders>
              <w:top w:val="nil"/>
              <w:left w:val="nil"/>
              <w:bottom w:val="single" w:sz="4" w:space="0" w:color="auto"/>
              <w:right w:val="single" w:sz="4" w:space="0" w:color="auto"/>
            </w:tcBorders>
            <w:shd w:val="clear" w:color="auto" w:fill="auto"/>
            <w:vAlign w:val="center"/>
          </w:tcPr>
          <w:p w14:paraId="68AE3D22" w14:textId="6845428A" w:rsidR="006C26A2" w:rsidRPr="00602C4F" w:rsidRDefault="006C26A2" w:rsidP="00D666F7">
            <w:pPr>
              <w:rPr>
                <w:b/>
                <w:bCs/>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7F6C2514" w14:textId="77777777" w:rsidR="006C26A2" w:rsidRPr="00602C4F" w:rsidRDefault="006C26A2" w:rsidP="00D666F7">
            <w:pPr>
              <w:rPr>
                <w:b/>
                <w:bCs/>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72D76766" w14:textId="77777777" w:rsidR="006C26A2" w:rsidRPr="00602C4F" w:rsidRDefault="006C26A2" w:rsidP="00D666F7">
            <w:pPr>
              <w:rPr>
                <w:b/>
                <w:bCs/>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CA6AD10" w14:textId="77777777" w:rsidR="006C26A2" w:rsidRPr="00602C4F" w:rsidRDefault="006C26A2" w:rsidP="00D666F7">
            <w:pPr>
              <w:rPr>
                <w:b/>
                <w:bCs/>
                <w:color w:val="000000"/>
                <w:sz w:val="22"/>
                <w:szCs w:val="22"/>
                <w:lang w:eastAsia="lv-LV"/>
              </w:rPr>
            </w:pPr>
          </w:p>
        </w:tc>
      </w:tr>
      <w:tr w:rsidR="006C26A2" w:rsidRPr="00602C4F" w14:paraId="64AC3084"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281759A3" w14:textId="72E1CF9E" w:rsidR="006C26A2" w:rsidRPr="00BB6B4F" w:rsidRDefault="006C26A2"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22D68DE5" w14:textId="7B8F9F16" w:rsidR="006C26A2" w:rsidRPr="00602C4F" w:rsidRDefault="006C26A2" w:rsidP="00D666F7">
            <w:pPr>
              <w:rPr>
                <w:color w:val="000000"/>
                <w:sz w:val="22"/>
                <w:szCs w:val="22"/>
                <w:lang w:eastAsia="lv-LV"/>
              </w:rPr>
            </w:pPr>
            <w:r w:rsidRPr="00602C4F">
              <w:rPr>
                <w:color w:val="000000"/>
                <w:sz w:val="22"/>
                <w:szCs w:val="22"/>
                <w:lang w:eastAsia="lv-LV"/>
              </w:rPr>
              <w:t>Oriģinālā</w:t>
            </w:r>
            <w:r w:rsidR="0014709A" w:rsidRPr="00602C4F">
              <w:rPr>
                <w:color w:val="000000"/>
                <w:sz w:val="22"/>
                <w:szCs w:val="22"/>
                <w:lang w:eastAsia="lv-LV"/>
              </w:rPr>
              <w:t xml:space="preserve"> montāžas, </w:t>
            </w:r>
            <w:r w:rsidRPr="00602C4F">
              <w:rPr>
                <w:color w:val="000000"/>
                <w:sz w:val="22"/>
                <w:szCs w:val="22"/>
                <w:lang w:eastAsia="lv-LV"/>
              </w:rPr>
              <w:t>lietošanas</w:t>
            </w:r>
            <w:r w:rsidR="0014709A" w:rsidRPr="00602C4F">
              <w:rPr>
                <w:color w:val="000000"/>
                <w:sz w:val="22"/>
                <w:szCs w:val="22"/>
                <w:lang w:eastAsia="lv-LV"/>
              </w:rPr>
              <w:t xml:space="preserve"> un apkalpošanas</w:t>
            </w:r>
            <w:r w:rsidRPr="00602C4F">
              <w:rPr>
                <w:color w:val="000000"/>
                <w:sz w:val="22"/>
                <w:szCs w:val="22"/>
                <w:lang w:eastAsia="lv-LV"/>
              </w:rPr>
              <w:t xml:space="preserve"> instrukcija sekojošās valodās/ </w:t>
            </w:r>
            <w:r w:rsidR="0014709A" w:rsidRPr="00602C4F">
              <w:rPr>
                <w:color w:val="000000"/>
                <w:sz w:val="22"/>
                <w:szCs w:val="22"/>
                <w:lang w:eastAsia="lv-LV"/>
              </w:rPr>
              <w:t>Manuals of mounting, operating and maintenance for relay protection units</w:t>
            </w:r>
          </w:p>
        </w:tc>
        <w:tc>
          <w:tcPr>
            <w:tcW w:w="2126" w:type="dxa"/>
            <w:tcBorders>
              <w:top w:val="nil"/>
              <w:left w:val="nil"/>
              <w:bottom w:val="single" w:sz="4" w:space="0" w:color="auto"/>
              <w:right w:val="single" w:sz="4" w:space="0" w:color="auto"/>
            </w:tcBorders>
            <w:shd w:val="clear" w:color="000000" w:fill="FFFFFF"/>
            <w:vAlign w:val="center"/>
          </w:tcPr>
          <w:p w14:paraId="1C0E4F34" w14:textId="72BCC2C1" w:rsidR="006C26A2" w:rsidRPr="00602C4F" w:rsidRDefault="006C26A2" w:rsidP="00D666F7">
            <w:pPr>
              <w:rPr>
                <w:color w:val="000000"/>
                <w:sz w:val="22"/>
                <w:szCs w:val="22"/>
                <w:lang w:eastAsia="lv-LV"/>
              </w:rPr>
            </w:pPr>
            <w:r w:rsidRPr="00602C4F">
              <w:rPr>
                <w:color w:val="000000"/>
                <w:sz w:val="22"/>
                <w:szCs w:val="22"/>
                <w:lang w:eastAsia="lv-LV"/>
              </w:rPr>
              <w:t>LV vai</w:t>
            </w:r>
            <w:r w:rsidR="002D4113" w:rsidRPr="00602C4F">
              <w:rPr>
                <w:color w:val="000000"/>
                <w:sz w:val="22"/>
                <w:szCs w:val="22"/>
                <w:lang w:eastAsia="lv-LV"/>
              </w:rPr>
              <w:t>/ or</w:t>
            </w:r>
            <w:r w:rsidRPr="00602C4F">
              <w:rPr>
                <w:color w:val="000000"/>
                <w:sz w:val="22"/>
                <w:szCs w:val="22"/>
                <w:lang w:eastAsia="lv-LV"/>
              </w:rPr>
              <w:t xml:space="preserve"> EN</w:t>
            </w:r>
          </w:p>
        </w:tc>
        <w:tc>
          <w:tcPr>
            <w:tcW w:w="1843" w:type="dxa"/>
            <w:tcBorders>
              <w:top w:val="nil"/>
              <w:left w:val="nil"/>
              <w:bottom w:val="single" w:sz="4" w:space="0" w:color="auto"/>
              <w:right w:val="single" w:sz="4" w:space="0" w:color="auto"/>
            </w:tcBorders>
            <w:shd w:val="clear" w:color="auto" w:fill="auto"/>
            <w:vAlign w:val="center"/>
          </w:tcPr>
          <w:p w14:paraId="6C013C87" w14:textId="77777777" w:rsidR="006C26A2" w:rsidRPr="00602C4F" w:rsidRDefault="006C26A2"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67C018E" w14:textId="77777777" w:rsidR="006C26A2" w:rsidRPr="00602C4F" w:rsidRDefault="006C26A2"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5E545776" w14:textId="77777777" w:rsidR="006C26A2" w:rsidRPr="00602C4F" w:rsidRDefault="006C26A2" w:rsidP="00D666F7">
            <w:pPr>
              <w:rPr>
                <w:color w:val="000000"/>
                <w:sz w:val="22"/>
                <w:szCs w:val="22"/>
                <w:lang w:eastAsia="lv-LV"/>
              </w:rPr>
            </w:pPr>
          </w:p>
        </w:tc>
      </w:tr>
      <w:tr w:rsidR="006C26A2" w:rsidRPr="00602C4F" w14:paraId="77EBC7E1"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2EE0D0BD" w14:textId="5BE6DC54" w:rsidR="006C26A2" w:rsidRPr="00BB6B4F" w:rsidRDefault="006C26A2"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01B4A6C6" w14:textId="55C5E7C4" w:rsidR="006C26A2" w:rsidRPr="00602C4F" w:rsidRDefault="00414882" w:rsidP="00D666F7">
            <w:pPr>
              <w:rPr>
                <w:color w:val="000000"/>
                <w:sz w:val="22"/>
                <w:szCs w:val="22"/>
                <w:lang w:eastAsia="lv-LV"/>
              </w:rPr>
            </w:pPr>
            <w:r w:rsidRPr="00602C4F">
              <w:rPr>
                <w:sz w:val="22"/>
                <w:szCs w:val="22"/>
              </w:rPr>
              <w:t xml:space="preserve">Slēgiekārtas </w:t>
            </w:r>
            <w:r w:rsidR="00DA0921" w:rsidRPr="00602C4F">
              <w:rPr>
                <w:sz w:val="22"/>
                <w:szCs w:val="22"/>
              </w:rPr>
              <w:t xml:space="preserve">iekšējās </w:t>
            </w:r>
            <w:r w:rsidR="002F5562" w:rsidRPr="00602C4F">
              <w:rPr>
                <w:sz w:val="22"/>
                <w:szCs w:val="22"/>
              </w:rPr>
              <w:t>sekundārās komutācijas</w:t>
            </w:r>
            <w:r w:rsidR="007403EA" w:rsidRPr="00602C4F">
              <w:rPr>
                <w:sz w:val="22"/>
                <w:szCs w:val="22"/>
              </w:rPr>
              <w:t xml:space="preserve"> shēmas </w:t>
            </w:r>
            <w:r w:rsidR="00DA31EE" w:rsidRPr="00602C4F">
              <w:rPr>
                <w:sz w:val="22"/>
                <w:szCs w:val="22"/>
              </w:rPr>
              <w:t>iesniegtas</w:t>
            </w:r>
            <w:r w:rsidR="007403EA" w:rsidRPr="00602C4F">
              <w:rPr>
                <w:sz w:val="22"/>
                <w:szCs w:val="22"/>
              </w:rPr>
              <w:t xml:space="preserve"> elektroniski formātā, kas ir savietojams ar AutoCad/ </w:t>
            </w:r>
            <w:r w:rsidR="002F5562" w:rsidRPr="00602C4F">
              <w:rPr>
                <w:sz w:val="22"/>
                <w:szCs w:val="22"/>
                <w:lang w:val="en-GB"/>
              </w:rPr>
              <w:t>Switchgear</w:t>
            </w:r>
            <w:r w:rsidR="007403EA" w:rsidRPr="00602C4F">
              <w:rPr>
                <w:sz w:val="22"/>
                <w:szCs w:val="22"/>
                <w:lang w:val="en-GB"/>
              </w:rPr>
              <w:t xml:space="preserve"> internal</w:t>
            </w:r>
            <w:r w:rsidR="002F5562" w:rsidRPr="00602C4F">
              <w:rPr>
                <w:sz w:val="22"/>
                <w:szCs w:val="22"/>
                <w:lang w:val="en-GB"/>
              </w:rPr>
              <w:t xml:space="preserve"> secondary</w:t>
            </w:r>
            <w:r w:rsidR="007403EA" w:rsidRPr="00602C4F">
              <w:rPr>
                <w:sz w:val="22"/>
                <w:szCs w:val="22"/>
                <w:lang w:val="en-GB"/>
              </w:rPr>
              <w:t xml:space="preserve"> connection diagrams must be provided electronically in format compatible with AutoCad</w:t>
            </w:r>
          </w:p>
        </w:tc>
        <w:tc>
          <w:tcPr>
            <w:tcW w:w="2126" w:type="dxa"/>
            <w:tcBorders>
              <w:top w:val="nil"/>
              <w:left w:val="nil"/>
              <w:bottom w:val="single" w:sz="4" w:space="0" w:color="auto"/>
              <w:right w:val="single" w:sz="4" w:space="0" w:color="auto"/>
            </w:tcBorders>
            <w:shd w:val="clear" w:color="000000" w:fill="FFFFFF"/>
            <w:vAlign w:val="center"/>
          </w:tcPr>
          <w:p w14:paraId="0A6EB1AE" w14:textId="6712C9F9" w:rsidR="006C26A2" w:rsidRPr="00602C4F" w:rsidRDefault="007605EB"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53A31915" w14:textId="77777777" w:rsidR="006C26A2" w:rsidRPr="00602C4F" w:rsidRDefault="006C26A2"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3306264B" w14:textId="77777777" w:rsidR="006C26A2" w:rsidRPr="00602C4F" w:rsidRDefault="006C26A2"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DF7D67A" w14:textId="77777777" w:rsidR="006C26A2" w:rsidRPr="00602C4F" w:rsidRDefault="006C26A2" w:rsidP="00D666F7">
            <w:pPr>
              <w:rPr>
                <w:color w:val="000000"/>
                <w:sz w:val="22"/>
                <w:szCs w:val="22"/>
                <w:lang w:eastAsia="lv-LV"/>
              </w:rPr>
            </w:pPr>
          </w:p>
        </w:tc>
      </w:tr>
      <w:tr w:rsidR="000A7409" w:rsidRPr="00602C4F" w14:paraId="5402620C"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57E61948" w14:textId="429F6D24" w:rsidR="000A7409" w:rsidRPr="00BB6B4F" w:rsidRDefault="000A7409" w:rsidP="000A7409">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3164D10C" w14:textId="6EFC8A31" w:rsidR="000A7409" w:rsidRPr="00602C4F" w:rsidRDefault="000A7409" w:rsidP="000A7409">
            <w:pPr>
              <w:rPr>
                <w:sz w:val="22"/>
                <w:szCs w:val="22"/>
              </w:rPr>
            </w:pPr>
            <w:r w:rsidRPr="00001D36">
              <w:rPr>
                <w:color w:val="000000"/>
                <w:sz w:val="22"/>
                <w:szCs w:val="22"/>
                <w:lang w:eastAsia="lv-LV"/>
              </w:rPr>
              <w:t>Jaudas slēdža ražotājs (nosaukums, atrašanās vieta)</w:t>
            </w:r>
            <w:r>
              <w:rPr>
                <w:color w:val="000000"/>
                <w:sz w:val="22"/>
                <w:szCs w:val="22"/>
                <w:lang w:eastAsia="lv-LV"/>
              </w:rPr>
              <w:t xml:space="preserve"> un tipa apzīmējums</w:t>
            </w:r>
            <w:r w:rsidRPr="00001D36">
              <w:rPr>
                <w:color w:val="000000"/>
                <w:sz w:val="22"/>
                <w:szCs w:val="22"/>
                <w:lang w:eastAsia="lv-LV"/>
              </w:rPr>
              <w:t>/ Circuit breaker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03B496CD" w14:textId="2C1DCCFF" w:rsidR="000A7409" w:rsidRPr="00602C4F" w:rsidRDefault="000A7409" w:rsidP="000A7409">
            <w:pPr>
              <w:rPr>
                <w:color w:val="000000"/>
                <w:sz w:val="22"/>
                <w:szCs w:val="22"/>
                <w:lang w:eastAsia="lv-LV"/>
              </w:rPr>
            </w:pPr>
            <w:r w:rsidRPr="00602C4F">
              <w:rPr>
                <w:color w:val="000000"/>
                <w:sz w:val="22"/>
                <w:szCs w:val="22"/>
                <w:lang w:eastAsia="lv-LV"/>
              </w:rPr>
              <w:t>Norādīt informāciju/ Specify</w:t>
            </w:r>
          </w:p>
        </w:tc>
        <w:tc>
          <w:tcPr>
            <w:tcW w:w="1843" w:type="dxa"/>
            <w:tcBorders>
              <w:top w:val="nil"/>
              <w:left w:val="nil"/>
              <w:bottom w:val="single" w:sz="4" w:space="0" w:color="auto"/>
              <w:right w:val="single" w:sz="4" w:space="0" w:color="auto"/>
            </w:tcBorders>
            <w:shd w:val="clear" w:color="auto" w:fill="auto"/>
            <w:vAlign w:val="center"/>
          </w:tcPr>
          <w:p w14:paraId="4209D6FE" w14:textId="77777777" w:rsidR="000A7409" w:rsidRPr="00602C4F" w:rsidRDefault="000A7409" w:rsidP="000A7409">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E89A1AC" w14:textId="77777777" w:rsidR="000A7409" w:rsidRPr="00602C4F" w:rsidRDefault="000A7409" w:rsidP="000A7409">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510BFD54" w14:textId="0AB3CFC9" w:rsidR="000A7409" w:rsidRPr="00602C4F" w:rsidRDefault="000A7409" w:rsidP="000A7409">
            <w:pPr>
              <w:rPr>
                <w:color w:val="000000"/>
                <w:sz w:val="22"/>
                <w:szCs w:val="22"/>
                <w:lang w:eastAsia="lv-LV"/>
              </w:rPr>
            </w:pPr>
          </w:p>
        </w:tc>
      </w:tr>
      <w:tr w:rsidR="000A7409" w:rsidRPr="00602C4F" w14:paraId="1BC05385"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4D65DB83" w14:textId="792AC3C2" w:rsidR="000A7409" w:rsidRPr="00BB6B4F" w:rsidRDefault="000A7409" w:rsidP="000A7409">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57A306AE" w14:textId="0357C25B" w:rsidR="000A7409" w:rsidRPr="00602C4F" w:rsidRDefault="000A7409" w:rsidP="000A7409">
            <w:pPr>
              <w:rPr>
                <w:sz w:val="22"/>
                <w:szCs w:val="22"/>
              </w:rPr>
            </w:pPr>
            <w:r w:rsidRPr="00001D36">
              <w:rPr>
                <w:color w:val="000000"/>
                <w:sz w:val="22"/>
                <w:szCs w:val="22"/>
                <w:lang w:eastAsia="lv-LV"/>
              </w:rPr>
              <w:t>Releju aizsardzības bloka ražotājs (nosaukums, atrašanās vieta)</w:t>
            </w:r>
            <w:r>
              <w:rPr>
                <w:color w:val="000000"/>
                <w:sz w:val="22"/>
                <w:szCs w:val="22"/>
                <w:lang w:eastAsia="lv-LV"/>
              </w:rPr>
              <w:t xml:space="preserve"> un tipa apzīmējums</w:t>
            </w:r>
            <w:r w:rsidRPr="00001D36">
              <w:rPr>
                <w:color w:val="000000"/>
                <w:sz w:val="22"/>
                <w:szCs w:val="22"/>
                <w:lang w:eastAsia="lv-LV"/>
              </w:rPr>
              <w:t>/ Protection device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2444361A" w14:textId="64FF392B" w:rsidR="000A7409" w:rsidRPr="00602C4F" w:rsidRDefault="000A7409" w:rsidP="000A7409">
            <w:pPr>
              <w:rPr>
                <w:color w:val="000000"/>
                <w:sz w:val="22"/>
                <w:szCs w:val="22"/>
                <w:lang w:eastAsia="lv-LV"/>
              </w:rPr>
            </w:pPr>
            <w:r w:rsidRPr="00602C4F">
              <w:rPr>
                <w:color w:val="000000"/>
                <w:sz w:val="22"/>
                <w:szCs w:val="22"/>
                <w:lang w:eastAsia="lv-LV"/>
              </w:rPr>
              <w:t>Norādīt informāciju/ Specify</w:t>
            </w:r>
          </w:p>
        </w:tc>
        <w:tc>
          <w:tcPr>
            <w:tcW w:w="1843" w:type="dxa"/>
            <w:tcBorders>
              <w:top w:val="nil"/>
              <w:left w:val="nil"/>
              <w:bottom w:val="single" w:sz="4" w:space="0" w:color="auto"/>
              <w:right w:val="single" w:sz="4" w:space="0" w:color="auto"/>
            </w:tcBorders>
            <w:shd w:val="clear" w:color="auto" w:fill="auto"/>
            <w:vAlign w:val="center"/>
          </w:tcPr>
          <w:p w14:paraId="67DC44B5" w14:textId="77777777" w:rsidR="000A7409" w:rsidRPr="00602C4F" w:rsidRDefault="000A7409" w:rsidP="000A7409">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844B59D" w14:textId="77777777" w:rsidR="000A7409" w:rsidRPr="00602C4F" w:rsidRDefault="000A7409" w:rsidP="000A7409">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EF8040D" w14:textId="06EE761F" w:rsidR="000A7409" w:rsidRPr="00602C4F" w:rsidRDefault="000A7409" w:rsidP="000A7409">
            <w:pPr>
              <w:rPr>
                <w:color w:val="000000"/>
                <w:sz w:val="22"/>
                <w:szCs w:val="22"/>
                <w:lang w:eastAsia="lv-LV"/>
              </w:rPr>
            </w:pPr>
          </w:p>
        </w:tc>
      </w:tr>
      <w:tr w:rsidR="000A7409" w:rsidRPr="00602C4F" w14:paraId="0F9F824C"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51041E35" w14:textId="78A4E6D4" w:rsidR="000A7409" w:rsidRPr="00BB6B4F" w:rsidRDefault="000A7409" w:rsidP="000A7409">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2607B43E" w14:textId="03029BAE" w:rsidR="000A7409" w:rsidRPr="00602C4F" w:rsidRDefault="000A7409" w:rsidP="000A7409">
            <w:pPr>
              <w:rPr>
                <w:sz w:val="22"/>
                <w:szCs w:val="22"/>
              </w:rPr>
            </w:pPr>
            <w:r w:rsidRPr="00001D36">
              <w:rPr>
                <w:color w:val="000000"/>
                <w:sz w:val="22"/>
                <w:szCs w:val="22"/>
                <w:lang w:eastAsia="lv-LV"/>
              </w:rPr>
              <w:t>Strāvmaiņu ražotājs (nosaukums, atrašanās vieta)</w:t>
            </w:r>
            <w:r>
              <w:rPr>
                <w:color w:val="000000"/>
                <w:sz w:val="22"/>
                <w:szCs w:val="22"/>
                <w:lang w:eastAsia="lv-LV"/>
              </w:rPr>
              <w:t xml:space="preserve"> un tipa apzīmējums</w:t>
            </w:r>
            <w:r w:rsidRPr="00001D36">
              <w:rPr>
                <w:color w:val="000000"/>
                <w:sz w:val="22"/>
                <w:szCs w:val="22"/>
                <w:lang w:eastAsia="lv-LV"/>
              </w:rPr>
              <w:t>/ Current transformer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109A71F6" w14:textId="0FEC32D5" w:rsidR="000A7409" w:rsidRPr="00602C4F" w:rsidRDefault="000A7409" w:rsidP="000A7409">
            <w:pPr>
              <w:rPr>
                <w:color w:val="000000"/>
                <w:sz w:val="22"/>
                <w:szCs w:val="22"/>
                <w:lang w:eastAsia="lv-LV"/>
              </w:rPr>
            </w:pPr>
            <w:r w:rsidRPr="00602C4F">
              <w:rPr>
                <w:color w:val="000000"/>
                <w:sz w:val="22"/>
                <w:szCs w:val="22"/>
                <w:lang w:eastAsia="lv-LV"/>
              </w:rPr>
              <w:t>Norādīt informāciju/ Specify</w:t>
            </w:r>
          </w:p>
        </w:tc>
        <w:tc>
          <w:tcPr>
            <w:tcW w:w="1843" w:type="dxa"/>
            <w:tcBorders>
              <w:top w:val="nil"/>
              <w:left w:val="nil"/>
              <w:bottom w:val="single" w:sz="4" w:space="0" w:color="auto"/>
              <w:right w:val="single" w:sz="4" w:space="0" w:color="auto"/>
            </w:tcBorders>
            <w:shd w:val="clear" w:color="auto" w:fill="auto"/>
            <w:vAlign w:val="center"/>
          </w:tcPr>
          <w:p w14:paraId="1012B021" w14:textId="77777777" w:rsidR="000A7409" w:rsidRPr="00602C4F" w:rsidRDefault="000A7409" w:rsidP="000A7409">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37FB9996" w14:textId="77777777" w:rsidR="000A7409" w:rsidRPr="00602C4F" w:rsidRDefault="000A7409" w:rsidP="000A7409">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A3FE0CA" w14:textId="77AE2587" w:rsidR="000A7409" w:rsidRPr="00602C4F" w:rsidRDefault="000A7409" w:rsidP="000A7409">
            <w:pPr>
              <w:rPr>
                <w:color w:val="000000"/>
                <w:sz w:val="22"/>
                <w:szCs w:val="22"/>
                <w:lang w:eastAsia="lv-LV"/>
              </w:rPr>
            </w:pPr>
          </w:p>
        </w:tc>
      </w:tr>
      <w:tr w:rsidR="000A7409" w:rsidRPr="00602C4F" w14:paraId="56DA916A"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27D7F215" w14:textId="69384EDF" w:rsidR="000A7409" w:rsidRPr="00BB6B4F" w:rsidRDefault="000A7409" w:rsidP="000A7409">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226ECE0C" w14:textId="28E229B1" w:rsidR="000A7409" w:rsidRPr="00602C4F" w:rsidRDefault="000A7409" w:rsidP="000A7409">
            <w:pPr>
              <w:rPr>
                <w:sz w:val="22"/>
                <w:szCs w:val="22"/>
              </w:rPr>
            </w:pPr>
            <w:r w:rsidRPr="00001D36">
              <w:rPr>
                <w:color w:val="000000"/>
                <w:sz w:val="22"/>
                <w:szCs w:val="22"/>
                <w:lang w:eastAsia="lv-LV"/>
              </w:rPr>
              <w:t>Spriegummaiņu ražotājs (nosaukums, atrašanās vieta)</w:t>
            </w:r>
            <w:r>
              <w:rPr>
                <w:color w:val="000000"/>
                <w:sz w:val="22"/>
                <w:szCs w:val="22"/>
                <w:lang w:eastAsia="lv-LV"/>
              </w:rPr>
              <w:t xml:space="preserve"> un tipa apzīmējums</w:t>
            </w:r>
            <w:r w:rsidRPr="00001D36">
              <w:rPr>
                <w:color w:val="000000"/>
                <w:sz w:val="22"/>
                <w:szCs w:val="22"/>
                <w:lang w:eastAsia="lv-LV"/>
              </w:rPr>
              <w:t>/ Voltage transformer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0FE3619A" w14:textId="4CA9A366" w:rsidR="000A7409" w:rsidRPr="00602C4F" w:rsidRDefault="000A7409" w:rsidP="000A7409">
            <w:pPr>
              <w:rPr>
                <w:color w:val="000000"/>
                <w:sz w:val="22"/>
                <w:szCs w:val="22"/>
                <w:lang w:eastAsia="lv-LV"/>
              </w:rPr>
            </w:pPr>
            <w:r w:rsidRPr="00602C4F">
              <w:rPr>
                <w:color w:val="000000"/>
                <w:sz w:val="22"/>
                <w:szCs w:val="22"/>
                <w:lang w:eastAsia="lv-LV"/>
              </w:rPr>
              <w:t>Norādīt informāciju/ Specify</w:t>
            </w:r>
          </w:p>
        </w:tc>
        <w:tc>
          <w:tcPr>
            <w:tcW w:w="1843" w:type="dxa"/>
            <w:tcBorders>
              <w:top w:val="nil"/>
              <w:left w:val="nil"/>
              <w:bottom w:val="single" w:sz="4" w:space="0" w:color="auto"/>
              <w:right w:val="single" w:sz="4" w:space="0" w:color="auto"/>
            </w:tcBorders>
            <w:shd w:val="clear" w:color="auto" w:fill="auto"/>
            <w:vAlign w:val="center"/>
          </w:tcPr>
          <w:p w14:paraId="2124101D" w14:textId="77777777" w:rsidR="000A7409" w:rsidRPr="00602C4F" w:rsidRDefault="000A7409" w:rsidP="000A7409">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7F8AE0BA" w14:textId="77777777" w:rsidR="000A7409" w:rsidRPr="00602C4F" w:rsidRDefault="000A7409" w:rsidP="000A7409">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DDC489E" w14:textId="7133C787" w:rsidR="000A7409" w:rsidRPr="00602C4F" w:rsidRDefault="000A7409" w:rsidP="000A7409">
            <w:pPr>
              <w:rPr>
                <w:color w:val="000000"/>
                <w:sz w:val="22"/>
                <w:szCs w:val="22"/>
                <w:lang w:eastAsia="lv-LV"/>
              </w:rPr>
            </w:pPr>
          </w:p>
        </w:tc>
      </w:tr>
      <w:tr w:rsidR="000A7409" w:rsidRPr="00602C4F" w14:paraId="74274825"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6386EF72" w14:textId="3036A498" w:rsidR="000A7409" w:rsidRPr="00BB6B4F" w:rsidRDefault="000A7409" w:rsidP="000A7409">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4A9CC7CC" w14:textId="74BA3E53" w:rsidR="000A7409" w:rsidRPr="00602C4F" w:rsidRDefault="000A7409" w:rsidP="000A7409">
            <w:pPr>
              <w:rPr>
                <w:sz w:val="22"/>
                <w:szCs w:val="22"/>
              </w:rPr>
            </w:pPr>
            <w:r w:rsidRPr="00001D36">
              <w:rPr>
                <w:color w:val="000000"/>
                <w:sz w:val="22"/>
                <w:szCs w:val="22"/>
                <w:lang w:eastAsia="lv-LV"/>
              </w:rPr>
              <w:t>Slēgiekārtas loka aizsardzības bloka ražotājs (nosaukums, atrašanās vieta)</w:t>
            </w:r>
            <w:r>
              <w:rPr>
                <w:color w:val="000000"/>
                <w:sz w:val="22"/>
                <w:szCs w:val="22"/>
                <w:lang w:eastAsia="lv-LV"/>
              </w:rPr>
              <w:t xml:space="preserve"> un tipa apzīmējums</w:t>
            </w:r>
            <w:r w:rsidRPr="00001D36">
              <w:rPr>
                <w:color w:val="000000"/>
                <w:sz w:val="22"/>
                <w:szCs w:val="22"/>
                <w:lang w:eastAsia="lv-LV"/>
              </w:rPr>
              <w:t>/ Switchgear arc protection devices manufacturer (name and location)</w:t>
            </w:r>
            <w:r>
              <w:rPr>
                <w:color w:val="000000"/>
                <w:sz w:val="22"/>
                <w:szCs w:val="22"/>
                <w:lang w:eastAsia="lv-LV"/>
              </w:rPr>
              <w:t xml:space="preserve"> and </w:t>
            </w:r>
            <w:r w:rsidRPr="000306AC">
              <w:rPr>
                <w:color w:val="000000"/>
                <w:sz w:val="22"/>
                <w:szCs w:val="22"/>
                <w:lang w:eastAsia="lv-LV"/>
              </w:rPr>
              <w:t>type reference</w:t>
            </w:r>
            <w:r>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7BA9BFB6" w14:textId="2C717E13" w:rsidR="000A7409" w:rsidRPr="00602C4F" w:rsidRDefault="000A7409" w:rsidP="000A7409">
            <w:pPr>
              <w:rPr>
                <w:color w:val="000000"/>
                <w:sz w:val="22"/>
                <w:szCs w:val="22"/>
                <w:lang w:eastAsia="lv-LV"/>
              </w:rPr>
            </w:pPr>
            <w:r w:rsidRPr="00602C4F">
              <w:rPr>
                <w:color w:val="000000"/>
                <w:sz w:val="22"/>
                <w:szCs w:val="22"/>
                <w:lang w:eastAsia="lv-LV"/>
              </w:rPr>
              <w:t>Norādīt informāciju/ Specify</w:t>
            </w:r>
          </w:p>
        </w:tc>
        <w:tc>
          <w:tcPr>
            <w:tcW w:w="1843" w:type="dxa"/>
            <w:tcBorders>
              <w:top w:val="nil"/>
              <w:left w:val="nil"/>
              <w:bottom w:val="single" w:sz="4" w:space="0" w:color="auto"/>
              <w:right w:val="single" w:sz="4" w:space="0" w:color="auto"/>
            </w:tcBorders>
            <w:shd w:val="clear" w:color="auto" w:fill="auto"/>
            <w:vAlign w:val="center"/>
          </w:tcPr>
          <w:p w14:paraId="3A2CAAD2" w14:textId="77777777" w:rsidR="000A7409" w:rsidRPr="00602C4F" w:rsidRDefault="000A7409" w:rsidP="000A7409">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EA1FDF3" w14:textId="77777777" w:rsidR="000A7409" w:rsidRPr="00602C4F" w:rsidRDefault="000A7409" w:rsidP="000A7409">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07982DF2" w14:textId="6E7C66C4" w:rsidR="000A7409" w:rsidRPr="00602C4F" w:rsidRDefault="000A7409" w:rsidP="000A7409">
            <w:pPr>
              <w:rPr>
                <w:color w:val="000000"/>
                <w:sz w:val="22"/>
                <w:szCs w:val="22"/>
                <w:lang w:eastAsia="lv-LV"/>
              </w:rPr>
            </w:pPr>
          </w:p>
        </w:tc>
      </w:tr>
      <w:tr w:rsidR="002839A4" w:rsidRPr="00602C4F" w14:paraId="6B60CD3F"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09939AA2" w14:textId="3B551E0E" w:rsidR="002839A4" w:rsidRPr="00BB6B4F" w:rsidRDefault="002839A4"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7E9FECB3" w14:textId="20F9EC09" w:rsidR="002839A4" w:rsidRPr="00602C4F" w:rsidRDefault="002839A4" w:rsidP="00D666F7">
            <w:pPr>
              <w:rPr>
                <w:sz w:val="22"/>
                <w:szCs w:val="22"/>
              </w:rPr>
            </w:pPr>
            <w:r w:rsidRPr="00602C4F">
              <w:rPr>
                <w:color w:val="000000"/>
                <w:sz w:val="22"/>
                <w:szCs w:val="22"/>
                <w:lang w:eastAsia="lv-LV"/>
              </w:rPr>
              <w:t>Neitrāles zemētājietaises komplekta ražotājs (nosaukums, atrašanās vieta)</w:t>
            </w:r>
            <w:r w:rsidR="000A7409">
              <w:rPr>
                <w:color w:val="000000"/>
                <w:sz w:val="22"/>
                <w:szCs w:val="22"/>
                <w:lang w:eastAsia="lv-LV"/>
              </w:rPr>
              <w:t xml:space="preserve"> un tipa apzīmējums</w:t>
            </w:r>
            <w:r w:rsidRPr="00602C4F">
              <w:rPr>
                <w:color w:val="000000"/>
                <w:sz w:val="22"/>
                <w:szCs w:val="22"/>
                <w:lang w:eastAsia="lv-LV"/>
              </w:rPr>
              <w:t>/ Neutral earthing equipment manufacturer (name and location)</w:t>
            </w:r>
            <w:r w:rsidR="000A7409">
              <w:rPr>
                <w:color w:val="000000"/>
                <w:sz w:val="22"/>
                <w:szCs w:val="22"/>
                <w:lang w:eastAsia="lv-LV"/>
              </w:rPr>
              <w:t xml:space="preserve"> and </w:t>
            </w:r>
            <w:r w:rsidR="000A7409" w:rsidRPr="000306AC">
              <w:rPr>
                <w:color w:val="000000"/>
                <w:sz w:val="22"/>
                <w:szCs w:val="22"/>
                <w:lang w:eastAsia="lv-LV"/>
              </w:rPr>
              <w:t>type reference</w:t>
            </w:r>
            <w:r w:rsidR="000A7409">
              <w:rPr>
                <w:color w:val="000000"/>
                <w:sz w:val="22"/>
                <w:szCs w:val="22"/>
                <w:lang w:eastAsia="lv-LV"/>
              </w:rPr>
              <w:t>.</w:t>
            </w:r>
          </w:p>
        </w:tc>
        <w:tc>
          <w:tcPr>
            <w:tcW w:w="2126" w:type="dxa"/>
            <w:tcBorders>
              <w:top w:val="nil"/>
              <w:left w:val="nil"/>
              <w:bottom w:val="single" w:sz="4" w:space="0" w:color="auto"/>
              <w:right w:val="single" w:sz="4" w:space="0" w:color="auto"/>
            </w:tcBorders>
            <w:shd w:val="clear" w:color="auto" w:fill="auto"/>
            <w:vAlign w:val="center"/>
          </w:tcPr>
          <w:p w14:paraId="5848838A" w14:textId="707FDB56" w:rsidR="002839A4" w:rsidRPr="00602C4F" w:rsidRDefault="002839A4" w:rsidP="00D666F7">
            <w:pPr>
              <w:rPr>
                <w:color w:val="000000"/>
                <w:sz w:val="22"/>
                <w:szCs w:val="22"/>
                <w:lang w:eastAsia="lv-LV"/>
              </w:rPr>
            </w:pPr>
            <w:r w:rsidRPr="00602C4F">
              <w:rPr>
                <w:color w:val="000000"/>
                <w:sz w:val="22"/>
                <w:szCs w:val="22"/>
                <w:lang w:eastAsia="lv-LV"/>
              </w:rPr>
              <w:t>Norādīt informāciju/ Specify</w:t>
            </w:r>
          </w:p>
        </w:tc>
        <w:tc>
          <w:tcPr>
            <w:tcW w:w="1843" w:type="dxa"/>
            <w:tcBorders>
              <w:top w:val="nil"/>
              <w:left w:val="nil"/>
              <w:bottom w:val="single" w:sz="4" w:space="0" w:color="auto"/>
              <w:right w:val="single" w:sz="4" w:space="0" w:color="auto"/>
            </w:tcBorders>
            <w:shd w:val="clear" w:color="auto" w:fill="auto"/>
            <w:vAlign w:val="center"/>
          </w:tcPr>
          <w:p w14:paraId="70EB305A" w14:textId="77777777" w:rsidR="002839A4" w:rsidRPr="00602C4F" w:rsidRDefault="002839A4"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09AAEA21" w14:textId="77777777" w:rsidR="002839A4" w:rsidRPr="00602C4F" w:rsidRDefault="002839A4"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7CE4AA28" w14:textId="7C867ADE" w:rsidR="002839A4" w:rsidRPr="00602C4F" w:rsidRDefault="002839A4" w:rsidP="00D666F7">
            <w:pPr>
              <w:rPr>
                <w:color w:val="000000"/>
                <w:sz w:val="22"/>
                <w:szCs w:val="22"/>
                <w:lang w:eastAsia="lv-LV"/>
              </w:rPr>
            </w:pPr>
          </w:p>
        </w:tc>
      </w:tr>
      <w:tr w:rsidR="002839A4" w:rsidRPr="00602C4F" w14:paraId="66858EF5" w14:textId="77777777" w:rsidTr="0071744C">
        <w:trPr>
          <w:cantSplit/>
        </w:trPr>
        <w:tc>
          <w:tcPr>
            <w:tcW w:w="534" w:type="dxa"/>
            <w:tcBorders>
              <w:top w:val="nil"/>
              <w:left w:val="single" w:sz="4" w:space="0" w:color="auto"/>
              <w:bottom w:val="single" w:sz="4" w:space="0" w:color="auto"/>
              <w:right w:val="single" w:sz="4" w:space="0" w:color="auto"/>
            </w:tcBorders>
            <w:shd w:val="clear" w:color="000000" w:fill="FFFFFF"/>
            <w:vAlign w:val="center"/>
          </w:tcPr>
          <w:p w14:paraId="554C880C" w14:textId="4B6ED9D3" w:rsidR="002839A4" w:rsidRPr="00BB6B4F" w:rsidRDefault="002839A4" w:rsidP="00D666F7">
            <w:pPr>
              <w:pStyle w:val="Sarakstarindkopa"/>
              <w:numPr>
                <w:ilvl w:val="0"/>
                <w:numId w:val="24"/>
              </w:numPr>
              <w:spacing w:after="0" w:line="240" w:lineRule="auto"/>
              <w:rPr>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000000" w:fill="FFFFFF"/>
            <w:vAlign w:val="center"/>
          </w:tcPr>
          <w:p w14:paraId="740C2832" w14:textId="1BA27026" w:rsidR="002839A4" w:rsidRPr="00602C4F" w:rsidRDefault="00113554" w:rsidP="00D666F7">
            <w:pPr>
              <w:rPr>
                <w:sz w:val="22"/>
                <w:szCs w:val="22"/>
              </w:rPr>
            </w:pPr>
            <w:r w:rsidRPr="00602C4F">
              <w:rPr>
                <w:color w:val="000000"/>
                <w:sz w:val="22"/>
                <w:szCs w:val="22"/>
                <w:lang w:eastAsia="lv-LV"/>
              </w:rPr>
              <w:t>Slēgiekārtu, jaudas slēdžu un releju aizsardzības vienības ir viena (un tā paša) ražotāja preces/Main parts of the switchgear, switchgear module, circuit breaker, relay protection unit are the products of one (same) producer.</w:t>
            </w:r>
          </w:p>
        </w:tc>
        <w:tc>
          <w:tcPr>
            <w:tcW w:w="2126" w:type="dxa"/>
            <w:tcBorders>
              <w:top w:val="nil"/>
              <w:left w:val="nil"/>
              <w:bottom w:val="single" w:sz="4" w:space="0" w:color="auto"/>
              <w:right w:val="single" w:sz="4" w:space="0" w:color="auto"/>
            </w:tcBorders>
            <w:shd w:val="clear" w:color="000000" w:fill="FFFFFF"/>
            <w:vAlign w:val="center"/>
          </w:tcPr>
          <w:p w14:paraId="116EFF54" w14:textId="09988F24"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6A45E20D" w14:textId="77777777" w:rsidR="002839A4" w:rsidRPr="00602C4F" w:rsidRDefault="002839A4"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15FDF0D4" w14:textId="77777777" w:rsidR="002839A4" w:rsidRPr="00602C4F" w:rsidRDefault="002839A4"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A0CC244" w14:textId="57576C2A" w:rsidR="002839A4" w:rsidRPr="00602C4F" w:rsidRDefault="002839A4" w:rsidP="00D666F7">
            <w:pPr>
              <w:rPr>
                <w:color w:val="000000"/>
                <w:sz w:val="22"/>
                <w:szCs w:val="22"/>
                <w:lang w:eastAsia="lv-LV"/>
              </w:rPr>
            </w:pPr>
          </w:p>
        </w:tc>
      </w:tr>
      <w:tr w:rsidR="00C55117" w:rsidRPr="00602C4F" w14:paraId="2592733C" w14:textId="77777777" w:rsidTr="0071744C">
        <w:trPr>
          <w:cantSplit/>
        </w:trPr>
        <w:tc>
          <w:tcPr>
            <w:tcW w:w="1088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8216F50" w14:textId="13C59A46" w:rsidR="00C55117" w:rsidRPr="00D666F7" w:rsidRDefault="00C55117" w:rsidP="00B40080">
            <w:pPr>
              <w:pStyle w:val="Sarakstarindkopa"/>
              <w:spacing w:after="0" w:line="240" w:lineRule="auto"/>
              <w:ind w:left="0"/>
              <w:rPr>
                <w:color w:val="000000"/>
                <w:sz w:val="22"/>
                <w:lang w:eastAsia="lv-LV"/>
              </w:rPr>
            </w:pPr>
            <w:r w:rsidRPr="00D666F7">
              <w:rPr>
                <w:b/>
                <w:bCs/>
                <w:color w:val="000000"/>
                <w:sz w:val="22"/>
                <w:lang w:eastAsia="lv-LV"/>
              </w:rPr>
              <w:lastRenderedPageBreak/>
              <w:t>Vides nosacījumi/ Environmental conditions</w:t>
            </w:r>
          </w:p>
        </w:tc>
        <w:tc>
          <w:tcPr>
            <w:tcW w:w="1843" w:type="dxa"/>
            <w:tcBorders>
              <w:top w:val="nil"/>
              <w:left w:val="nil"/>
              <w:bottom w:val="single" w:sz="4" w:space="0" w:color="auto"/>
              <w:right w:val="single" w:sz="4" w:space="0" w:color="auto"/>
            </w:tcBorders>
            <w:shd w:val="clear" w:color="auto" w:fill="D9D9D9" w:themeFill="background1" w:themeFillShade="D9"/>
            <w:vAlign w:val="center"/>
          </w:tcPr>
          <w:p w14:paraId="25B81779" w14:textId="77777777" w:rsidR="00C55117" w:rsidRPr="00602C4F" w:rsidRDefault="00C55117"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22693468" w14:textId="77777777" w:rsidR="00C55117" w:rsidRPr="00602C4F" w:rsidRDefault="00C55117"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390C3D24" w14:textId="77777777" w:rsidR="00C55117" w:rsidRPr="00602C4F" w:rsidRDefault="00C55117" w:rsidP="00D666F7">
            <w:pPr>
              <w:rPr>
                <w:color w:val="000000"/>
                <w:sz w:val="22"/>
                <w:szCs w:val="22"/>
                <w:lang w:eastAsia="lv-LV"/>
              </w:rPr>
            </w:pPr>
          </w:p>
        </w:tc>
      </w:tr>
      <w:tr w:rsidR="002839A4" w:rsidRPr="00602C4F" w14:paraId="7BC33812" w14:textId="77777777" w:rsidTr="0071744C">
        <w:trPr>
          <w:cantSplit/>
        </w:trPr>
        <w:tc>
          <w:tcPr>
            <w:tcW w:w="534" w:type="dxa"/>
            <w:tcBorders>
              <w:top w:val="single" w:sz="4" w:space="0" w:color="auto"/>
              <w:left w:val="single" w:sz="4" w:space="0" w:color="auto"/>
              <w:bottom w:val="single" w:sz="4" w:space="0" w:color="auto"/>
              <w:right w:val="single" w:sz="4" w:space="0" w:color="auto"/>
            </w:tcBorders>
            <w:vAlign w:val="center"/>
          </w:tcPr>
          <w:p w14:paraId="7E5B8083" w14:textId="2CABE909"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75E18E1" w14:textId="30BB945D" w:rsidR="002839A4" w:rsidRPr="00602C4F" w:rsidRDefault="002839A4" w:rsidP="00D666F7">
            <w:pPr>
              <w:rPr>
                <w:color w:val="000000"/>
                <w:sz w:val="22"/>
                <w:szCs w:val="22"/>
                <w:lang w:eastAsia="lv-LV"/>
              </w:rPr>
            </w:pPr>
            <w:r w:rsidRPr="00602C4F">
              <w:rPr>
                <w:color w:val="000000"/>
                <w:sz w:val="22"/>
                <w:szCs w:val="22"/>
                <w:lang w:eastAsia="lv-LV"/>
              </w:rPr>
              <w:t>Darba temperatūra/ Operational ambient air temperature ran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ED29D0" w14:textId="20374B74" w:rsidR="002839A4" w:rsidRPr="00602C4F" w:rsidRDefault="002839A4" w:rsidP="00D666F7">
            <w:pPr>
              <w:rPr>
                <w:color w:val="000000"/>
                <w:sz w:val="22"/>
                <w:szCs w:val="22"/>
                <w:lang w:eastAsia="lv-LV"/>
              </w:rPr>
            </w:pPr>
            <w:r w:rsidRPr="00602C4F">
              <w:rPr>
                <w:color w:val="000000"/>
                <w:sz w:val="22"/>
                <w:szCs w:val="22"/>
                <w:lang w:eastAsia="lv-LV"/>
              </w:rPr>
              <w:t>+5 … +40°C</w:t>
            </w:r>
          </w:p>
        </w:tc>
        <w:tc>
          <w:tcPr>
            <w:tcW w:w="1843" w:type="dxa"/>
            <w:tcBorders>
              <w:top w:val="single" w:sz="4" w:space="0" w:color="auto"/>
              <w:left w:val="nil"/>
              <w:bottom w:val="single" w:sz="4" w:space="0" w:color="auto"/>
              <w:right w:val="single" w:sz="4" w:space="0" w:color="auto"/>
            </w:tcBorders>
            <w:shd w:val="clear" w:color="auto" w:fill="auto"/>
            <w:vAlign w:val="center"/>
          </w:tcPr>
          <w:p w14:paraId="1869BB46"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B423470"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E27585" w14:textId="77777777" w:rsidR="002839A4" w:rsidRPr="00602C4F" w:rsidRDefault="002839A4" w:rsidP="00D666F7">
            <w:pPr>
              <w:rPr>
                <w:color w:val="000000"/>
                <w:sz w:val="22"/>
                <w:szCs w:val="22"/>
                <w:lang w:eastAsia="lv-LV"/>
              </w:rPr>
            </w:pPr>
          </w:p>
        </w:tc>
      </w:tr>
      <w:tr w:rsidR="002839A4" w:rsidRPr="00602C4F" w14:paraId="775F0908" w14:textId="77777777" w:rsidTr="0071744C">
        <w:trPr>
          <w:cantSplit/>
        </w:trPr>
        <w:tc>
          <w:tcPr>
            <w:tcW w:w="534" w:type="dxa"/>
            <w:tcBorders>
              <w:top w:val="single" w:sz="4" w:space="0" w:color="auto"/>
              <w:left w:val="single" w:sz="4" w:space="0" w:color="auto"/>
              <w:bottom w:val="single" w:sz="4" w:space="0" w:color="auto"/>
              <w:right w:val="single" w:sz="4" w:space="0" w:color="auto"/>
            </w:tcBorders>
            <w:vAlign w:val="center"/>
          </w:tcPr>
          <w:p w14:paraId="0B4AF2B1" w14:textId="5A17DBDB"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54D365C" w14:textId="41522B37" w:rsidR="002839A4" w:rsidRPr="00602C4F" w:rsidRDefault="002839A4" w:rsidP="00D666F7">
            <w:pPr>
              <w:rPr>
                <w:color w:val="000000"/>
                <w:sz w:val="22"/>
                <w:szCs w:val="22"/>
                <w:lang w:eastAsia="lv-LV"/>
              </w:rPr>
            </w:pPr>
            <w:r w:rsidRPr="00602C4F">
              <w:rPr>
                <w:color w:val="000000"/>
                <w:sz w:val="22"/>
                <w:szCs w:val="22"/>
                <w:lang w:eastAsia="lv-LV"/>
              </w:rPr>
              <w:t>Maksimālais gaisa mitrums/ Highest relative air humid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2B3AE5" w14:textId="1A3D9694" w:rsidR="002839A4" w:rsidRPr="00602C4F" w:rsidRDefault="002839A4" w:rsidP="00D666F7">
            <w:pPr>
              <w:rPr>
                <w:color w:val="000000"/>
                <w:sz w:val="22"/>
                <w:szCs w:val="22"/>
                <w:lang w:eastAsia="lv-LV"/>
              </w:rPr>
            </w:pPr>
            <w:r w:rsidRPr="00602C4F">
              <w:rPr>
                <w:color w:val="000000"/>
                <w:sz w:val="22"/>
                <w:szCs w:val="22"/>
                <w:lang w:eastAsia="lv-LV"/>
              </w:rPr>
              <w:t>85%</w:t>
            </w:r>
          </w:p>
        </w:tc>
        <w:tc>
          <w:tcPr>
            <w:tcW w:w="1843" w:type="dxa"/>
            <w:tcBorders>
              <w:top w:val="single" w:sz="4" w:space="0" w:color="auto"/>
              <w:left w:val="nil"/>
              <w:bottom w:val="single" w:sz="4" w:space="0" w:color="auto"/>
              <w:right w:val="single" w:sz="4" w:space="0" w:color="auto"/>
            </w:tcBorders>
            <w:shd w:val="clear" w:color="auto" w:fill="auto"/>
            <w:vAlign w:val="center"/>
          </w:tcPr>
          <w:p w14:paraId="2B7F2402"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79518C6"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E438AD" w14:textId="77777777" w:rsidR="002839A4" w:rsidRPr="00602C4F" w:rsidRDefault="002839A4" w:rsidP="00D666F7">
            <w:pPr>
              <w:rPr>
                <w:color w:val="000000"/>
                <w:sz w:val="22"/>
                <w:szCs w:val="22"/>
                <w:lang w:eastAsia="lv-LV"/>
              </w:rPr>
            </w:pPr>
          </w:p>
        </w:tc>
      </w:tr>
      <w:tr w:rsidR="002839A4" w:rsidRPr="00602C4F" w14:paraId="7637EAEC" w14:textId="77777777" w:rsidTr="0071744C">
        <w:trPr>
          <w:cantSplit/>
        </w:trPr>
        <w:tc>
          <w:tcPr>
            <w:tcW w:w="534" w:type="dxa"/>
            <w:tcBorders>
              <w:top w:val="single" w:sz="4" w:space="0" w:color="auto"/>
              <w:left w:val="single" w:sz="4" w:space="0" w:color="auto"/>
              <w:bottom w:val="single" w:sz="4" w:space="0" w:color="auto"/>
              <w:right w:val="single" w:sz="4" w:space="0" w:color="auto"/>
            </w:tcBorders>
            <w:vAlign w:val="center"/>
          </w:tcPr>
          <w:p w14:paraId="758822FC" w14:textId="7FBE9563"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2B31B0E" w14:textId="06F0CCC3" w:rsidR="002839A4" w:rsidRPr="00602C4F" w:rsidRDefault="00D666F7" w:rsidP="00D666F7">
            <w:pPr>
              <w:rPr>
                <w:color w:val="000000"/>
                <w:sz w:val="22"/>
                <w:szCs w:val="22"/>
                <w:lang w:eastAsia="lv-LV"/>
              </w:rPr>
            </w:pPr>
            <w:r w:rsidRPr="00602C4F">
              <w:rPr>
                <w:color w:val="000000"/>
                <w:sz w:val="22"/>
                <w:szCs w:val="22"/>
                <w:lang w:eastAsia="lv-LV"/>
              </w:rPr>
              <w:t xml:space="preserve">Slēgiekārtas aizsardzības pakāpe attiecībā uz </w:t>
            </w:r>
            <w:r w:rsidR="002839A4" w:rsidRPr="00602C4F">
              <w:rPr>
                <w:color w:val="000000"/>
                <w:sz w:val="22"/>
                <w:szCs w:val="22"/>
                <w:lang w:eastAsia="lv-LV"/>
              </w:rPr>
              <w:t xml:space="preserve">vidsprieguma nodalījumiem/ </w:t>
            </w:r>
            <w:r>
              <w:rPr>
                <w:color w:val="000000"/>
                <w:sz w:val="22"/>
                <w:szCs w:val="22"/>
                <w:lang w:eastAsia="lv-LV"/>
              </w:rPr>
              <w:t>S</w:t>
            </w:r>
            <w:r w:rsidRPr="00602C4F">
              <w:rPr>
                <w:color w:val="000000"/>
                <w:sz w:val="22"/>
                <w:szCs w:val="22"/>
                <w:lang w:eastAsia="lv-LV"/>
              </w:rPr>
              <w:t xml:space="preserve">witchgear degree of protection for </w:t>
            </w:r>
            <w:r w:rsidR="002839A4" w:rsidRPr="00602C4F">
              <w:rPr>
                <w:color w:val="000000"/>
                <w:sz w:val="22"/>
                <w:szCs w:val="22"/>
                <w:lang w:eastAsia="lv-LV"/>
              </w:rPr>
              <w:t>high voltage compartmen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21A527" w14:textId="6CC92B9D" w:rsidR="002839A4" w:rsidRPr="00602C4F" w:rsidRDefault="002839A4" w:rsidP="00D666F7">
            <w:pPr>
              <w:rPr>
                <w:color w:val="000000"/>
                <w:sz w:val="22"/>
                <w:szCs w:val="22"/>
                <w:highlight w:val="yellow"/>
                <w:lang w:eastAsia="lv-LV"/>
              </w:rPr>
            </w:pPr>
            <w:r w:rsidRPr="00602C4F">
              <w:rPr>
                <w:color w:val="000000"/>
                <w:sz w:val="22"/>
                <w:szCs w:val="22"/>
                <w:lang w:eastAsia="lv-LV"/>
              </w:rPr>
              <w:t xml:space="preserve">IP </w:t>
            </w:r>
            <w:r w:rsidR="00B81B17" w:rsidRPr="00602C4F">
              <w:rPr>
                <w:color w:val="000000"/>
                <w:sz w:val="22"/>
                <w:szCs w:val="22"/>
                <w:lang w:eastAsia="lv-LV"/>
              </w:rPr>
              <w:t>65</w:t>
            </w:r>
          </w:p>
        </w:tc>
        <w:tc>
          <w:tcPr>
            <w:tcW w:w="1843" w:type="dxa"/>
            <w:tcBorders>
              <w:top w:val="single" w:sz="4" w:space="0" w:color="auto"/>
              <w:left w:val="nil"/>
              <w:bottom w:val="single" w:sz="4" w:space="0" w:color="auto"/>
              <w:right w:val="single" w:sz="4" w:space="0" w:color="auto"/>
            </w:tcBorders>
            <w:shd w:val="clear" w:color="auto" w:fill="auto"/>
            <w:vAlign w:val="center"/>
          </w:tcPr>
          <w:p w14:paraId="21C9A46F"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FB609F2"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5A857AB" w14:textId="77777777" w:rsidR="002839A4" w:rsidRPr="00602C4F" w:rsidRDefault="002839A4" w:rsidP="00D666F7">
            <w:pPr>
              <w:rPr>
                <w:color w:val="000000"/>
                <w:sz w:val="22"/>
                <w:szCs w:val="22"/>
                <w:lang w:eastAsia="lv-LV"/>
              </w:rPr>
            </w:pPr>
          </w:p>
        </w:tc>
      </w:tr>
      <w:tr w:rsidR="002839A4" w:rsidRPr="00602C4F" w14:paraId="02868027" w14:textId="77777777" w:rsidTr="0071744C">
        <w:trPr>
          <w:cantSplit/>
        </w:trPr>
        <w:tc>
          <w:tcPr>
            <w:tcW w:w="534" w:type="dxa"/>
            <w:tcBorders>
              <w:top w:val="single" w:sz="4" w:space="0" w:color="auto"/>
              <w:left w:val="single" w:sz="4" w:space="0" w:color="auto"/>
              <w:bottom w:val="single" w:sz="4" w:space="0" w:color="auto"/>
              <w:right w:val="single" w:sz="4" w:space="0" w:color="auto"/>
            </w:tcBorders>
            <w:vAlign w:val="center"/>
          </w:tcPr>
          <w:p w14:paraId="3F6B1B51" w14:textId="4D75FE49" w:rsidR="002839A4" w:rsidRPr="004446F1"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B03C8F9" w14:textId="06C5CA4F" w:rsidR="002839A4" w:rsidRPr="00602C4F" w:rsidRDefault="00D666F7" w:rsidP="00D666F7">
            <w:pPr>
              <w:rPr>
                <w:color w:val="000000"/>
                <w:sz w:val="22"/>
                <w:szCs w:val="22"/>
                <w:lang w:eastAsia="lv-LV"/>
              </w:rPr>
            </w:pPr>
            <w:r w:rsidRPr="00602C4F">
              <w:rPr>
                <w:color w:val="000000"/>
                <w:sz w:val="22"/>
                <w:szCs w:val="22"/>
                <w:lang w:eastAsia="lv-LV"/>
              </w:rPr>
              <w:t xml:space="preserve">Slēgiekārtas aizsardzības pakāpe attiecībā uz </w:t>
            </w:r>
            <w:r w:rsidR="002839A4" w:rsidRPr="00602C4F">
              <w:rPr>
                <w:color w:val="000000"/>
                <w:sz w:val="22"/>
                <w:szCs w:val="22"/>
                <w:lang w:eastAsia="lv-LV"/>
              </w:rPr>
              <w:t xml:space="preserve">zemsprieguma nodalījumiem/ </w:t>
            </w:r>
            <w:r>
              <w:rPr>
                <w:color w:val="000000"/>
                <w:sz w:val="22"/>
                <w:szCs w:val="22"/>
                <w:lang w:eastAsia="lv-LV"/>
              </w:rPr>
              <w:t>S</w:t>
            </w:r>
            <w:r w:rsidRPr="00602C4F">
              <w:rPr>
                <w:color w:val="000000"/>
                <w:sz w:val="22"/>
                <w:szCs w:val="22"/>
                <w:lang w:eastAsia="lv-LV"/>
              </w:rPr>
              <w:t xml:space="preserve">witchgear degree of protection for </w:t>
            </w:r>
            <w:r w:rsidR="002839A4" w:rsidRPr="00602C4F">
              <w:rPr>
                <w:color w:val="000000"/>
                <w:sz w:val="22"/>
                <w:szCs w:val="22"/>
                <w:lang w:eastAsia="lv-LV"/>
              </w:rPr>
              <w:t>low voltage compartmen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B41A411" w14:textId="249B58D8" w:rsidR="002839A4" w:rsidRPr="00602C4F" w:rsidRDefault="002839A4" w:rsidP="00D666F7">
            <w:pPr>
              <w:rPr>
                <w:color w:val="000000"/>
                <w:sz w:val="22"/>
                <w:szCs w:val="22"/>
                <w:highlight w:val="yellow"/>
                <w:lang w:eastAsia="lv-LV"/>
              </w:rPr>
            </w:pPr>
            <w:r w:rsidRPr="00602C4F">
              <w:rPr>
                <w:color w:val="000000"/>
                <w:sz w:val="22"/>
                <w:szCs w:val="22"/>
                <w:lang w:eastAsia="lv-LV"/>
              </w:rPr>
              <w:t>IP 3X</w:t>
            </w:r>
          </w:p>
        </w:tc>
        <w:tc>
          <w:tcPr>
            <w:tcW w:w="1843" w:type="dxa"/>
            <w:tcBorders>
              <w:top w:val="single" w:sz="4" w:space="0" w:color="auto"/>
              <w:left w:val="nil"/>
              <w:bottom w:val="single" w:sz="4" w:space="0" w:color="auto"/>
              <w:right w:val="single" w:sz="4" w:space="0" w:color="auto"/>
            </w:tcBorders>
            <w:shd w:val="clear" w:color="auto" w:fill="auto"/>
            <w:vAlign w:val="center"/>
          </w:tcPr>
          <w:p w14:paraId="103FEF14"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FC39001"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C7869FB" w14:textId="77777777" w:rsidR="002839A4" w:rsidRPr="00602C4F" w:rsidRDefault="002839A4" w:rsidP="00D666F7">
            <w:pPr>
              <w:rPr>
                <w:color w:val="000000"/>
                <w:sz w:val="22"/>
                <w:szCs w:val="22"/>
                <w:lang w:eastAsia="lv-LV"/>
              </w:rPr>
            </w:pPr>
          </w:p>
        </w:tc>
      </w:tr>
      <w:tr w:rsidR="002839A4" w:rsidRPr="00602C4F" w14:paraId="296799EA" w14:textId="77777777" w:rsidTr="0071744C">
        <w:trPr>
          <w:cantSplit/>
        </w:trPr>
        <w:tc>
          <w:tcPr>
            <w:tcW w:w="534" w:type="dxa"/>
            <w:tcBorders>
              <w:top w:val="single" w:sz="4" w:space="0" w:color="auto"/>
              <w:left w:val="single" w:sz="4" w:space="0" w:color="auto"/>
              <w:bottom w:val="single" w:sz="4" w:space="0" w:color="auto"/>
              <w:right w:val="single" w:sz="4" w:space="0" w:color="auto"/>
            </w:tcBorders>
            <w:vAlign w:val="center"/>
          </w:tcPr>
          <w:p w14:paraId="3C549BD8" w14:textId="42A91228"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4EB904D" w14:textId="432B6B74" w:rsidR="002839A4" w:rsidRPr="00602C4F" w:rsidRDefault="002839A4" w:rsidP="00D666F7">
            <w:pPr>
              <w:rPr>
                <w:color w:val="000000"/>
                <w:sz w:val="22"/>
                <w:szCs w:val="22"/>
                <w:highlight w:val="yellow"/>
                <w:lang w:eastAsia="lv-LV"/>
              </w:rPr>
            </w:pPr>
            <w:r w:rsidRPr="00602C4F">
              <w:rPr>
                <w:color w:val="000000"/>
                <w:sz w:val="22"/>
                <w:szCs w:val="22"/>
                <w:lang w:eastAsia="lv-LV"/>
              </w:rPr>
              <w:t>Iekšējā loka klasifikāci</w:t>
            </w:r>
            <w:r w:rsidR="00957E1C">
              <w:rPr>
                <w:color w:val="000000"/>
                <w:sz w:val="22"/>
                <w:szCs w:val="22"/>
                <w:lang w:eastAsia="lv-LV"/>
              </w:rPr>
              <w:t>ja/ Internal arc classific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0BA3DA" w14:textId="77777777" w:rsidR="002839A4" w:rsidRPr="00602C4F" w:rsidRDefault="002839A4" w:rsidP="00D666F7">
            <w:pPr>
              <w:rPr>
                <w:color w:val="000000"/>
                <w:sz w:val="22"/>
                <w:szCs w:val="22"/>
                <w:highlight w:val="yellow"/>
                <w:lang w:eastAsia="lv-LV"/>
              </w:rPr>
            </w:pPr>
            <w:r w:rsidRPr="00602C4F">
              <w:rPr>
                <w:color w:val="000000"/>
                <w:sz w:val="22"/>
                <w:szCs w:val="22"/>
                <w:lang w:eastAsia="lv-LV"/>
              </w:rPr>
              <w:t>IAC A FLR 16kA 1 s</w:t>
            </w:r>
          </w:p>
        </w:tc>
        <w:tc>
          <w:tcPr>
            <w:tcW w:w="1843" w:type="dxa"/>
            <w:tcBorders>
              <w:top w:val="single" w:sz="4" w:space="0" w:color="auto"/>
              <w:left w:val="nil"/>
              <w:bottom w:val="single" w:sz="4" w:space="0" w:color="auto"/>
              <w:right w:val="single" w:sz="4" w:space="0" w:color="auto"/>
            </w:tcBorders>
            <w:shd w:val="clear" w:color="auto" w:fill="auto"/>
            <w:vAlign w:val="center"/>
          </w:tcPr>
          <w:p w14:paraId="5599BFC8"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65F307B"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CD3837A" w14:textId="77777777" w:rsidR="002839A4" w:rsidRPr="00602C4F" w:rsidRDefault="002839A4" w:rsidP="00D666F7">
            <w:pPr>
              <w:rPr>
                <w:color w:val="000000"/>
                <w:sz w:val="22"/>
                <w:szCs w:val="22"/>
                <w:lang w:eastAsia="lv-LV"/>
              </w:rPr>
            </w:pPr>
          </w:p>
        </w:tc>
      </w:tr>
      <w:tr w:rsidR="002839A4" w:rsidRPr="00602C4F" w14:paraId="37558EC1" w14:textId="77777777" w:rsidTr="0071744C">
        <w:trPr>
          <w:cantSplit/>
        </w:trPr>
        <w:tc>
          <w:tcPr>
            <w:tcW w:w="534" w:type="dxa"/>
            <w:tcBorders>
              <w:top w:val="single" w:sz="4" w:space="0" w:color="auto"/>
              <w:left w:val="single" w:sz="4" w:space="0" w:color="auto"/>
              <w:bottom w:val="single" w:sz="4" w:space="0" w:color="auto"/>
              <w:right w:val="single" w:sz="4" w:space="0" w:color="auto"/>
            </w:tcBorders>
            <w:vAlign w:val="center"/>
          </w:tcPr>
          <w:p w14:paraId="72A5B28E" w14:textId="6B2A67FD"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9BFD7DD" w14:textId="2EEEC7EE" w:rsidR="002839A4" w:rsidRPr="00602C4F" w:rsidRDefault="002839A4" w:rsidP="00D666F7">
            <w:pPr>
              <w:rPr>
                <w:color w:val="000000"/>
                <w:sz w:val="22"/>
                <w:szCs w:val="22"/>
                <w:highlight w:val="yellow"/>
                <w:lang w:eastAsia="lv-LV"/>
              </w:rPr>
            </w:pPr>
            <w:r w:rsidRPr="00602C4F">
              <w:rPr>
                <w:color w:val="000000"/>
                <w:sz w:val="22"/>
                <w:szCs w:val="22"/>
                <w:lang w:eastAsia="lv-LV"/>
              </w:rPr>
              <w:t>Darbības nepārtraukstības zuduma kategorija/ Loss of service continuity catego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C910E1" w14:textId="4E72E539" w:rsidR="002839A4" w:rsidRPr="00602C4F" w:rsidRDefault="002839A4" w:rsidP="00D666F7">
            <w:pPr>
              <w:rPr>
                <w:color w:val="000000"/>
                <w:sz w:val="22"/>
                <w:szCs w:val="22"/>
                <w:highlight w:val="yellow"/>
                <w:lang w:eastAsia="lv-LV"/>
              </w:rPr>
            </w:pPr>
            <w:r w:rsidRPr="00602C4F">
              <w:rPr>
                <w:color w:val="000000"/>
                <w:sz w:val="22"/>
                <w:szCs w:val="22"/>
                <w:lang w:eastAsia="lv-LV"/>
              </w:rPr>
              <w:t>LSC 2</w:t>
            </w:r>
          </w:p>
        </w:tc>
        <w:tc>
          <w:tcPr>
            <w:tcW w:w="1843" w:type="dxa"/>
            <w:tcBorders>
              <w:top w:val="single" w:sz="4" w:space="0" w:color="auto"/>
              <w:left w:val="nil"/>
              <w:bottom w:val="single" w:sz="4" w:space="0" w:color="auto"/>
              <w:right w:val="single" w:sz="4" w:space="0" w:color="auto"/>
            </w:tcBorders>
            <w:shd w:val="clear" w:color="auto" w:fill="auto"/>
            <w:vAlign w:val="center"/>
          </w:tcPr>
          <w:p w14:paraId="4F99482D"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72C847"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C7A3525" w14:textId="77777777" w:rsidR="002839A4" w:rsidRPr="00602C4F" w:rsidRDefault="002839A4" w:rsidP="00D666F7">
            <w:pPr>
              <w:rPr>
                <w:color w:val="000000"/>
                <w:sz w:val="22"/>
                <w:szCs w:val="22"/>
                <w:lang w:eastAsia="lv-LV"/>
              </w:rPr>
            </w:pPr>
          </w:p>
        </w:tc>
      </w:tr>
      <w:tr w:rsidR="00C55117" w:rsidRPr="00602C4F" w14:paraId="096DB238"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F0185F" w14:textId="0751EF7D"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Tehniskā informācija/ Technical information</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3E594"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EB3C46"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43DA4" w14:textId="77777777" w:rsidR="00C55117" w:rsidRPr="00602C4F" w:rsidRDefault="00C55117" w:rsidP="00D666F7">
            <w:pPr>
              <w:rPr>
                <w:color w:val="000000"/>
                <w:sz w:val="22"/>
                <w:szCs w:val="22"/>
                <w:lang w:eastAsia="lv-LV"/>
              </w:rPr>
            </w:pPr>
          </w:p>
        </w:tc>
      </w:tr>
      <w:tr w:rsidR="00C55117" w:rsidRPr="00602C4F" w14:paraId="433272F0"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E7E92B" w14:textId="06A645FA" w:rsidR="00C55117" w:rsidRPr="00D666F7" w:rsidRDefault="00C55117" w:rsidP="00D666F7">
            <w:pPr>
              <w:pStyle w:val="Sarakstarindkopa"/>
              <w:spacing w:after="0" w:line="240" w:lineRule="auto"/>
              <w:ind w:left="0"/>
              <w:rPr>
                <w:color w:val="000000"/>
                <w:sz w:val="22"/>
                <w:highlight w:val="lightGray"/>
                <w:lang w:eastAsia="lv-LV"/>
              </w:rPr>
            </w:pPr>
            <w:r w:rsidRPr="00D666F7">
              <w:rPr>
                <w:b/>
                <w:bCs/>
                <w:color w:val="000000"/>
                <w:sz w:val="22"/>
                <w:lang w:eastAsia="lv-LV"/>
              </w:rPr>
              <w:t>12kV slēgiekārta/ 12kV switchgear</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8E67E" w14:textId="77777777" w:rsidR="00C55117" w:rsidRPr="00602C4F" w:rsidRDefault="00C55117" w:rsidP="00D666F7">
            <w:pPr>
              <w:rPr>
                <w:color w:val="000000"/>
                <w:sz w:val="22"/>
                <w:szCs w:val="22"/>
                <w:highlight w:val="lightGray"/>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DF61BE" w14:textId="77777777" w:rsidR="00C55117" w:rsidRPr="00602C4F" w:rsidRDefault="00C55117" w:rsidP="00D666F7">
            <w:pPr>
              <w:rPr>
                <w:color w:val="000000"/>
                <w:sz w:val="22"/>
                <w:szCs w:val="22"/>
                <w:highlight w:val="lightGray"/>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B57410" w14:textId="77777777" w:rsidR="00C55117" w:rsidRPr="00602C4F" w:rsidRDefault="00C55117" w:rsidP="00D666F7">
            <w:pPr>
              <w:rPr>
                <w:color w:val="000000"/>
                <w:sz w:val="22"/>
                <w:szCs w:val="22"/>
                <w:highlight w:val="lightGray"/>
                <w:lang w:eastAsia="lv-LV"/>
              </w:rPr>
            </w:pPr>
          </w:p>
        </w:tc>
      </w:tr>
      <w:tr w:rsidR="002839A4" w:rsidRPr="00602C4F" w14:paraId="4512DD0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86CB054" w14:textId="2238B25A"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CB53533" w14:textId="032E11C1" w:rsidR="002839A4" w:rsidRPr="00602C4F" w:rsidRDefault="002839A4" w:rsidP="00D666F7">
            <w:pPr>
              <w:rPr>
                <w:b/>
                <w:bCs/>
                <w:color w:val="000000"/>
                <w:sz w:val="22"/>
                <w:szCs w:val="22"/>
                <w:lang w:eastAsia="lv-LV"/>
              </w:rPr>
            </w:pPr>
            <w:r w:rsidRPr="00602C4F">
              <w:rPr>
                <w:sz w:val="22"/>
                <w:szCs w:val="22"/>
              </w:rPr>
              <w:t>G</w:t>
            </w:r>
            <w:r w:rsidR="00B81B17" w:rsidRPr="00602C4F">
              <w:rPr>
                <w:sz w:val="22"/>
                <w:szCs w:val="22"/>
              </w:rPr>
              <w:t>āz</w:t>
            </w:r>
            <w:r w:rsidRPr="00602C4F">
              <w:rPr>
                <w:sz w:val="22"/>
                <w:szCs w:val="22"/>
              </w:rPr>
              <w:t xml:space="preserve">izolēta </w:t>
            </w:r>
            <w:r w:rsidR="00414882" w:rsidRPr="00602C4F">
              <w:rPr>
                <w:sz w:val="22"/>
                <w:szCs w:val="22"/>
              </w:rPr>
              <w:t>slēgiekārta</w:t>
            </w:r>
            <w:r w:rsidRPr="00602C4F">
              <w:rPr>
                <w:sz w:val="22"/>
                <w:szCs w:val="22"/>
              </w:rPr>
              <w:t xml:space="preserve">/ </w:t>
            </w:r>
            <w:r w:rsidR="00B81B17" w:rsidRPr="00602C4F">
              <w:rPr>
                <w:sz w:val="22"/>
                <w:szCs w:val="22"/>
              </w:rPr>
              <w:t xml:space="preserve">Gas </w:t>
            </w:r>
            <w:r w:rsidRPr="00602C4F">
              <w:rPr>
                <w:sz w:val="22"/>
                <w:szCs w:val="22"/>
              </w:rPr>
              <w:t>insulated switchgear</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C69F38" w14:textId="4D512E45"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4D7224D"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C4BC0A8"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12AE151" w14:textId="77777777" w:rsidR="002839A4" w:rsidRPr="00602C4F" w:rsidRDefault="002839A4" w:rsidP="00D666F7">
            <w:pPr>
              <w:rPr>
                <w:color w:val="000000"/>
                <w:sz w:val="22"/>
                <w:szCs w:val="22"/>
                <w:lang w:eastAsia="lv-LV"/>
              </w:rPr>
            </w:pPr>
          </w:p>
        </w:tc>
      </w:tr>
      <w:tr w:rsidR="002839A4" w:rsidRPr="00602C4F" w14:paraId="394A46D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37855F4" w14:textId="741EE1D0"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A864F86" w14:textId="2A3F71A9" w:rsidR="002839A4" w:rsidRPr="00602C4F" w:rsidRDefault="002839A4" w:rsidP="00D666F7">
            <w:pPr>
              <w:rPr>
                <w:b/>
                <w:bCs/>
                <w:color w:val="000000"/>
                <w:sz w:val="22"/>
                <w:szCs w:val="22"/>
                <w:lang w:eastAsia="lv-LV"/>
              </w:rPr>
            </w:pPr>
            <w:r w:rsidRPr="00602C4F">
              <w:rPr>
                <w:sz w:val="22"/>
                <w:szCs w:val="22"/>
                <w:lang w:val="en-GB"/>
              </w:rPr>
              <w:t>Darba spriegums/ Operated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A5B860" w14:textId="720529D4" w:rsidR="002839A4" w:rsidRPr="00602C4F" w:rsidRDefault="002839A4" w:rsidP="00D666F7">
            <w:pPr>
              <w:rPr>
                <w:color w:val="000000"/>
                <w:sz w:val="22"/>
                <w:szCs w:val="22"/>
                <w:lang w:eastAsia="lv-LV"/>
              </w:rPr>
            </w:pPr>
            <w:r w:rsidRPr="00602C4F">
              <w:rPr>
                <w:color w:val="000000"/>
                <w:sz w:val="22"/>
                <w:szCs w:val="22"/>
                <w:lang w:eastAsia="lv-LV"/>
              </w:rPr>
              <w:t>10kV</w:t>
            </w:r>
          </w:p>
        </w:tc>
        <w:tc>
          <w:tcPr>
            <w:tcW w:w="1843" w:type="dxa"/>
            <w:tcBorders>
              <w:top w:val="single" w:sz="4" w:space="0" w:color="auto"/>
              <w:left w:val="nil"/>
              <w:bottom w:val="single" w:sz="4" w:space="0" w:color="auto"/>
              <w:right w:val="single" w:sz="4" w:space="0" w:color="auto"/>
            </w:tcBorders>
            <w:shd w:val="clear" w:color="auto" w:fill="auto"/>
            <w:vAlign w:val="center"/>
          </w:tcPr>
          <w:p w14:paraId="299EF58C"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23EB7F3"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B23D90B" w14:textId="77777777" w:rsidR="002839A4" w:rsidRPr="00602C4F" w:rsidRDefault="002839A4" w:rsidP="00D666F7">
            <w:pPr>
              <w:rPr>
                <w:color w:val="000000"/>
                <w:sz w:val="22"/>
                <w:szCs w:val="22"/>
                <w:lang w:eastAsia="lv-LV"/>
              </w:rPr>
            </w:pPr>
          </w:p>
        </w:tc>
      </w:tr>
      <w:tr w:rsidR="002839A4" w:rsidRPr="00602C4F" w14:paraId="219B20E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AF5CBBA" w14:textId="5FC9CE77"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295897F" w14:textId="0784FD9D" w:rsidR="002839A4" w:rsidRPr="00602C4F" w:rsidRDefault="002839A4" w:rsidP="00D666F7">
            <w:pPr>
              <w:rPr>
                <w:b/>
                <w:bCs/>
                <w:color w:val="000000"/>
                <w:sz w:val="22"/>
                <w:szCs w:val="22"/>
                <w:lang w:eastAsia="lv-LV"/>
              </w:rPr>
            </w:pPr>
            <w:r w:rsidRPr="00602C4F">
              <w:rPr>
                <w:sz w:val="22"/>
                <w:szCs w:val="22"/>
                <w:lang w:val="en-GB"/>
              </w:rPr>
              <w:t>Nominālais spriegums/ Rated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C88854" w14:textId="77777777" w:rsidR="002839A4" w:rsidRPr="00602C4F" w:rsidRDefault="002839A4" w:rsidP="00D666F7">
            <w:pPr>
              <w:rPr>
                <w:color w:val="000000"/>
                <w:sz w:val="22"/>
                <w:szCs w:val="22"/>
                <w:lang w:eastAsia="lv-LV"/>
              </w:rPr>
            </w:pPr>
            <w:r w:rsidRPr="00602C4F">
              <w:rPr>
                <w:color w:val="000000"/>
                <w:sz w:val="22"/>
                <w:szCs w:val="22"/>
                <w:lang w:eastAsia="lv-LV"/>
              </w:rPr>
              <w:t>12kV</w:t>
            </w:r>
          </w:p>
        </w:tc>
        <w:tc>
          <w:tcPr>
            <w:tcW w:w="1843" w:type="dxa"/>
            <w:tcBorders>
              <w:top w:val="single" w:sz="4" w:space="0" w:color="auto"/>
              <w:left w:val="nil"/>
              <w:bottom w:val="single" w:sz="4" w:space="0" w:color="auto"/>
              <w:right w:val="single" w:sz="4" w:space="0" w:color="auto"/>
            </w:tcBorders>
            <w:shd w:val="clear" w:color="auto" w:fill="auto"/>
            <w:vAlign w:val="center"/>
          </w:tcPr>
          <w:p w14:paraId="7122EB62"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3AD0BE1"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0ADAB8E" w14:textId="77777777" w:rsidR="002839A4" w:rsidRPr="00602C4F" w:rsidRDefault="002839A4" w:rsidP="00D666F7">
            <w:pPr>
              <w:rPr>
                <w:color w:val="000000"/>
                <w:sz w:val="22"/>
                <w:szCs w:val="22"/>
                <w:lang w:eastAsia="lv-LV"/>
              </w:rPr>
            </w:pPr>
          </w:p>
        </w:tc>
      </w:tr>
      <w:tr w:rsidR="002839A4" w:rsidRPr="00602C4F" w14:paraId="75C9326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D8DCC85" w14:textId="5C028644"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3EBBA32" w14:textId="2E5953F3" w:rsidR="002839A4" w:rsidRPr="00602C4F" w:rsidRDefault="002839A4" w:rsidP="00D666F7">
            <w:pPr>
              <w:rPr>
                <w:b/>
                <w:bCs/>
                <w:color w:val="000000"/>
                <w:sz w:val="22"/>
                <w:szCs w:val="22"/>
                <w:lang w:eastAsia="lv-LV"/>
              </w:rPr>
            </w:pPr>
            <w:r w:rsidRPr="00602C4F">
              <w:rPr>
                <w:sz w:val="22"/>
                <w:szCs w:val="22"/>
                <w:lang w:val="en-GB"/>
              </w:rPr>
              <w:t>Trīs polu darbība/ Three - pole operat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6552ECA0" w14:textId="3BC479DC"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94C9582"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A107ED5"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DE8CB7" w14:textId="77777777" w:rsidR="002839A4" w:rsidRPr="00602C4F" w:rsidRDefault="002839A4" w:rsidP="00D666F7">
            <w:pPr>
              <w:rPr>
                <w:color w:val="000000"/>
                <w:sz w:val="22"/>
                <w:szCs w:val="22"/>
                <w:lang w:eastAsia="lv-LV"/>
              </w:rPr>
            </w:pPr>
          </w:p>
        </w:tc>
      </w:tr>
      <w:tr w:rsidR="002839A4" w:rsidRPr="00602C4F" w14:paraId="5E95D21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01CF973" w14:textId="67E5D324"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29A7389" w14:textId="795DE49B" w:rsidR="002839A4" w:rsidRPr="00602C4F" w:rsidRDefault="002839A4" w:rsidP="00D666F7">
            <w:pPr>
              <w:rPr>
                <w:b/>
                <w:bCs/>
                <w:color w:val="000000"/>
                <w:sz w:val="22"/>
                <w:szCs w:val="22"/>
                <w:lang w:eastAsia="lv-LV"/>
              </w:rPr>
            </w:pPr>
            <w:r w:rsidRPr="00602C4F">
              <w:rPr>
                <w:sz w:val="22"/>
                <w:szCs w:val="22"/>
              </w:rPr>
              <w:t>Nominālā kopnes strāva/ Rated busbar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A4F48E7" w14:textId="69E54D20" w:rsidR="002839A4" w:rsidRPr="00602C4F" w:rsidRDefault="002839A4" w:rsidP="00D666F7">
            <w:pPr>
              <w:rPr>
                <w:color w:val="000000"/>
                <w:sz w:val="22"/>
                <w:szCs w:val="22"/>
                <w:lang w:eastAsia="lv-LV"/>
              </w:rPr>
            </w:pPr>
            <w:r w:rsidRPr="00602C4F">
              <w:rPr>
                <w:color w:val="000000"/>
                <w:sz w:val="22"/>
                <w:szCs w:val="22"/>
                <w:lang w:eastAsia="lv-LV"/>
              </w:rPr>
              <w:t>250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2EACA29B"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FE6E23C"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781EE0A" w14:textId="1CCCA8F5" w:rsidR="002839A4" w:rsidRPr="00602C4F" w:rsidRDefault="002839A4" w:rsidP="00D666F7">
            <w:pPr>
              <w:rPr>
                <w:color w:val="000000"/>
                <w:sz w:val="22"/>
                <w:szCs w:val="22"/>
                <w:lang w:eastAsia="lv-LV"/>
              </w:rPr>
            </w:pPr>
          </w:p>
        </w:tc>
      </w:tr>
      <w:tr w:rsidR="002839A4" w:rsidRPr="00602C4F" w14:paraId="682F82E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939F7C4" w14:textId="76E1F041"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FE2F10C" w14:textId="304F3352" w:rsidR="002839A4" w:rsidRPr="00602C4F" w:rsidRDefault="002839A4" w:rsidP="00D666F7">
            <w:pPr>
              <w:rPr>
                <w:b/>
                <w:bCs/>
                <w:color w:val="000000"/>
                <w:sz w:val="22"/>
                <w:szCs w:val="22"/>
                <w:lang w:eastAsia="lv-LV"/>
              </w:rPr>
            </w:pPr>
            <w:r w:rsidRPr="00602C4F">
              <w:rPr>
                <w:sz w:val="22"/>
                <w:szCs w:val="22"/>
                <w:lang w:val="en-GB"/>
              </w:rPr>
              <w:t>Nominālā īslaicīgi pieļaujamā strāva (3 sek)/ Rated short - time withstand current (3 sec)</w:t>
            </w:r>
          </w:p>
        </w:tc>
        <w:tc>
          <w:tcPr>
            <w:tcW w:w="2126" w:type="dxa"/>
            <w:tcBorders>
              <w:top w:val="single" w:sz="4" w:space="0" w:color="auto"/>
              <w:left w:val="nil"/>
              <w:bottom w:val="single" w:sz="4" w:space="0" w:color="auto"/>
              <w:right w:val="single" w:sz="4" w:space="0" w:color="auto"/>
            </w:tcBorders>
            <w:shd w:val="clear" w:color="auto" w:fill="auto"/>
            <w:vAlign w:val="center"/>
          </w:tcPr>
          <w:p w14:paraId="604620D7" w14:textId="5726B1C7" w:rsidR="002839A4" w:rsidRPr="00602C4F" w:rsidRDefault="002839A4" w:rsidP="00D666F7">
            <w:pPr>
              <w:rPr>
                <w:color w:val="000000"/>
                <w:sz w:val="22"/>
                <w:szCs w:val="22"/>
                <w:lang w:eastAsia="lv-LV"/>
              </w:rPr>
            </w:pPr>
            <w:r w:rsidRPr="00602C4F">
              <w:rPr>
                <w:color w:val="000000"/>
                <w:sz w:val="22"/>
                <w:szCs w:val="22"/>
                <w:lang w:eastAsia="lv-LV"/>
              </w:rPr>
              <w:t>16kA</w:t>
            </w:r>
          </w:p>
        </w:tc>
        <w:tc>
          <w:tcPr>
            <w:tcW w:w="1843" w:type="dxa"/>
            <w:tcBorders>
              <w:top w:val="single" w:sz="4" w:space="0" w:color="auto"/>
              <w:left w:val="nil"/>
              <w:bottom w:val="single" w:sz="4" w:space="0" w:color="auto"/>
              <w:right w:val="single" w:sz="4" w:space="0" w:color="auto"/>
            </w:tcBorders>
            <w:shd w:val="clear" w:color="auto" w:fill="auto"/>
            <w:vAlign w:val="center"/>
          </w:tcPr>
          <w:p w14:paraId="7D66BCE1"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9690FB4"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E8C51EA" w14:textId="549FBC47" w:rsidR="002839A4" w:rsidRPr="00602C4F" w:rsidRDefault="002839A4" w:rsidP="00D666F7">
            <w:pPr>
              <w:rPr>
                <w:color w:val="000000"/>
                <w:sz w:val="22"/>
                <w:szCs w:val="22"/>
                <w:lang w:eastAsia="lv-LV"/>
              </w:rPr>
            </w:pPr>
          </w:p>
        </w:tc>
      </w:tr>
      <w:tr w:rsidR="002839A4" w:rsidRPr="00602C4F" w14:paraId="4BC078E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CED41B4" w14:textId="54CAE832"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4FE5FF8" w14:textId="080C4384" w:rsidR="002839A4" w:rsidRPr="00602C4F" w:rsidRDefault="002839A4" w:rsidP="00D666F7">
            <w:pPr>
              <w:rPr>
                <w:b/>
                <w:bCs/>
                <w:color w:val="000000"/>
                <w:sz w:val="22"/>
                <w:szCs w:val="22"/>
                <w:lang w:eastAsia="lv-LV"/>
              </w:rPr>
            </w:pPr>
            <w:r w:rsidRPr="00602C4F">
              <w:rPr>
                <w:sz w:val="22"/>
                <w:szCs w:val="22"/>
                <w:lang w:val="en-GB"/>
              </w:rPr>
              <w:t>Nominālā frekvence/ Rated frequency</w:t>
            </w:r>
          </w:p>
        </w:tc>
        <w:tc>
          <w:tcPr>
            <w:tcW w:w="2126" w:type="dxa"/>
            <w:tcBorders>
              <w:top w:val="single" w:sz="4" w:space="0" w:color="auto"/>
              <w:left w:val="nil"/>
              <w:bottom w:val="single" w:sz="4" w:space="0" w:color="auto"/>
              <w:right w:val="single" w:sz="4" w:space="0" w:color="auto"/>
            </w:tcBorders>
            <w:shd w:val="clear" w:color="auto" w:fill="auto"/>
            <w:vAlign w:val="center"/>
          </w:tcPr>
          <w:p w14:paraId="3DB4952B" w14:textId="46028FA1" w:rsidR="002839A4" w:rsidRPr="00602C4F" w:rsidRDefault="002839A4" w:rsidP="00D666F7">
            <w:pPr>
              <w:rPr>
                <w:color w:val="000000"/>
                <w:sz w:val="22"/>
                <w:szCs w:val="22"/>
                <w:lang w:eastAsia="lv-LV"/>
              </w:rPr>
            </w:pPr>
            <w:r w:rsidRPr="00602C4F">
              <w:rPr>
                <w:color w:val="000000"/>
                <w:sz w:val="22"/>
                <w:szCs w:val="22"/>
                <w:lang w:eastAsia="lv-LV"/>
              </w:rPr>
              <w:t>50Hz</w:t>
            </w:r>
          </w:p>
        </w:tc>
        <w:tc>
          <w:tcPr>
            <w:tcW w:w="1843" w:type="dxa"/>
            <w:tcBorders>
              <w:top w:val="single" w:sz="4" w:space="0" w:color="auto"/>
              <w:left w:val="nil"/>
              <w:bottom w:val="single" w:sz="4" w:space="0" w:color="auto"/>
              <w:right w:val="single" w:sz="4" w:space="0" w:color="auto"/>
            </w:tcBorders>
            <w:shd w:val="clear" w:color="auto" w:fill="auto"/>
            <w:vAlign w:val="center"/>
          </w:tcPr>
          <w:p w14:paraId="53CB77EC"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FC488C1"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1BF1CCB" w14:textId="266AAE51" w:rsidR="002839A4" w:rsidRPr="00602C4F" w:rsidRDefault="002839A4" w:rsidP="00D666F7">
            <w:pPr>
              <w:rPr>
                <w:color w:val="000000"/>
                <w:sz w:val="22"/>
                <w:szCs w:val="22"/>
                <w:lang w:eastAsia="lv-LV"/>
              </w:rPr>
            </w:pPr>
          </w:p>
        </w:tc>
      </w:tr>
      <w:tr w:rsidR="002839A4" w:rsidRPr="00602C4F" w14:paraId="3AF2704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D7FD724" w14:textId="073AA64D"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C6D5AF8" w14:textId="55505B13" w:rsidR="002839A4" w:rsidRPr="00602C4F" w:rsidRDefault="002839A4" w:rsidP="00D666F7">
            <w:pPr>
              <w:rPr>
                <w:b/>
                <w:bCs/>
                <w:color w:val="000000"/>
                <w:sz w:val="22"/>
                <w:szCs w:val="22"/>
                <w:lang w:eastAsia="lv-LV"/>
              </w:rPr>
            </w:pPr>
            <w:r w:rsidRPr="00602C4F">
              <w:rPr>
                <w:sz w:val="22"/>
                <w:szCs w:val="22"/>
                <w:lang w:val="en-GB"/>
              </w:rPr>
              <w:t>Tīkla frekvences izturspriegums uz zemi (1 min, sauss)/ Power frequency withstand voltage to earth (1 min, d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479C3C" w14:textId="09A0F4E7" w:rsidR="002839A4" w:rsidRPr="00602C4F" w:rsidRDefault="002839A4" w:rsidP="00D666F7">
            <w:pPr>
              <w:rPr>
                <w:color w:val="000000"/>
                <w:sz w:val="22"/>
                <w:szCs w:val="22"/>
                <w:lang w:eastAsia="lv-LV"/>
              </w:rPr>
            </w:pPr>
            <w:r w:rsidRPr="00602C4F">
              <w:rPr>
                <w:color w:val="000000"/>
                <w:sz w:val="22"/>
                <w:szCs w:val="22"/>
                <w:lang w:eastAsia="lv-LV"/>
              </w:rPr>
              <w:t>28kV</w:t>
            </w:r>
          </w:p>
        </w:tc>
        <w:tc>
          <w:tcPr>
            <w:tcW w:w="1843" w:type="dxa"/>
            <w:tcBorders>
              <w:top w:val="single" w:sz="4" w:space="0" w:color="auto"/>
              <w:left w:val="nil"/>
              <w:bottom w:val="single" w:sz="4" w:space="0" w:color="auto"/>
              <w:right w:val="single" w:sz="4" w:space="0" w:color="auto"/>
            </w:tcBorders>
            <w:shd w:val="clear" w:color="auto" w:fill="auto"/>
            <w:vAlign w:val="center"/>
          </w:tcPr>
          <w:p w14:paraId="18416FDC"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16CF808"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C740BB8" w14:textId="1B27C577" w:rsidR="002839A4" w:rsidRPr="00602C4F" w:rsidRDefault="002839A4" w:rsidP="00D666F7">
            <w:pPr>
              <w:rPr>
                <w:color w:val="000000"/>
                <w:sz w:val="22"/>
                <w:szCs w:val="22"/>
                <w:lang w:eastAsia="lv-LV"/>
              </w:rPr>
            </w:pPr>
          </w:p>
        </w:tc>
      </w:tr>
      <w:tr w:rsidR="002839A4" w:rsidRPr="00602C4F" w14:paraId="3811787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A577ABE" w14:textId="700A8D2B"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90CB3B4" w14:textId="0E1AC5EE" w:rsidR="002839A4" w:rsidRPr="00602C4F" w:rsidRDefault="002839A4" w:rsidP="00D666F7">
            <w:pPr>
              <w:rPr>
                <w:b/>
                <w:bCs/>
                <w:color w:val="000000"/>
                <w:sz w:val="22"/>
                <w:szCs w:val="22"/>
                <w:lang w:eastAsia="lv-LV"/>
              </w:rPr>
            </w:pPr>
            <w:r w:rsidRPr="00602C4F">
              <w:rPr>
                <w:sz w:val="22"/>
                <w:szCs w:val="22"/>
                <w:lang w:val="en-GB"/>
              </w:rPr>
              <w:t>Zibensizlādes impulsa izturspriegums 1,2/50 µs/ Lightning impulse withstand voltage 1,2/50 µ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756AA6D" w14:textId="77777777" w:rsidR="002839A4" w:rsidRPr="00602C4F" w:rsidRDefault="002839A4" w:rsidP="00D666F7">
            <w:pPr>
              <w:rPr>
                <w:color w:val="000000"/>
                <w:sz w:val="22"/>
                <w:szCs w:val="22"/>
                <w:lang w:eastAsia="lv-LV"/>
              </w:rPr>
            </w:pPr>
            <w:r w:rsidRPr="00602C4F">
              <w:rPr>
                <w:color w:val="000000"/>
                <w:sz w:val="22"/>
                <w:szCs w:val="22"/>
                <w:lang w:eastAsia="lv-LV"/>
              </w:rPr>
              <w:t>75kV</w:t>
            </w:r>
          </w:p>
        </w:tc>
        <w:tc>
          <w:tcPr>
            <w:tcW w:w="1843" w:type="dxa"/>
            <w:tcBorders>
              <w:top w:val="single" w:sz="4" w:space="0" w:color="auto"/>
              <w:left w:val="nil"/>
              <w:bottom w:val="single" w:sz="4" w:space="0" w:color="auto"/>
              <w:right w:val="single" w:sz="4" w:space="0" w:color="auto"/>
            </w:tcBorders>
            <w:shd w:val="clear" w:color="auto" w:fill="auto"/>
            <w:vAlign w:val="center"/>
          </w:tcPr>
          <w:p w14:paraId="62D4ED9D"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DAC8DF5"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FCEB562" w14:textId="77777777" w:rsidR="002839A4" w:rsidRPr="00602C4F" w:rsidRDefault="002839A4" w:rsidP="00D666F7">
            <w:pPr>
              <w:rPr>
                <w:color w:val="000000"/>
                <w:sz w:val="22"/>
                <w:szCs w:val="22"/>
                <w:lang w:eastAsia="lv-LV"/>
              </w:rPr>
            </w:pPr>
          </w:p>
        </w:tc>
      </w:tr>
      <w:tr w:rsidR="00B81B17" w:rsidRPr="00602C4F" w14:paraId="5739BE7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5095B3E" w14:textId="5FD6A979" w:rsidR="00B81B17" w:rsidRPr="00E3533D" w:rsidRDefault="00B81B17"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2FE62DF" w14:textId="77777777" w:rsidR="00B81B17" w:rsidRPr="00602C4F" w:rsidRDefault="00B81B17" w:rsidP="00D666F7">
            <w:pPr>
              <w:rPr>
                <w:b/>
                <w:bCs/>
                <w:color w:val="000000"/>
                <w:sz w:val="22"/>
                <w:szCs w:val="22"/>
                <w:lang w:eastAsia="lv-LV"/>
              </w:rPr>
            </w:pPr>
            <w:r w:rsidRPr="00602C4F">
              <w:rPr>
                <w:sz w:val="22"/>
                <w:szCs w:val="22"/>
                <w:lang w:val="en-GB"/>
              </w:rPr>
              <w:t>Drošs pieskārienam/ Safe to touch</w:t>
            </w:r>
          </w:p>
        </w:tc>
        <w:tc>
          <w:tcPr>
            <w:tcW w:w="2126" w:type="dxa"/>
            <w:tcBorders>
              <w:top w:val="single" w:sz="4" w:space="0" w:color="auto"/>
              <w:left w:val="nil"/>
              <w:bottom w:val="single" w:sz="4" w:space="0" w:color="auto"/>
              <w:right w:val="single" w:sz="4" w:space="0" w:color="auto"/>
            </w:tcBorders>
            <w:shd w:val="clear" w:color="auto" w:fill="auto"/>
            <w:vAlign w:val="center"/>
          </w:tcPr>
          <w:p w14:paraId="7423B689" w14:textId="77777777" w:rsidR="00B81B17" w:rsidRPr="00602C4F" w:rsidRDefault="00B81B17"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91EA873" w14:textId="77777777" w:rsidR="00B81B17" w:rsidRPr="00602C4F" w:rsidRDefault="00B81B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83105F0" w14:textId="77777777" w:rsidR="00B81B17" w:rsidRPr="00602C4F" w:rsidRDefault="00B81B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BBDB0F1" w14:textId="77777777" w:rsidR="00B81B17" w:rsidRPr="00602C4F" w:rsidRDefault="00B81B17" w:rsidP="00D666F7">
            <w:pPr>
              <w:rPr>
                <w:color w:val="000000"/>
                <w:sz w:val="22"/>
                <w:szCs w:val="22"/>
                <w:lang w:eastAsia="lv-LV"/>
              </w:rPr>
            </w:pPr>
          </w:p>
        </w:tc>
      </w:tr>
      <w:tr w:rsidR="002839A4" w:rsidRPr="00602C4F" w14:paraId="7B74330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851D88B" w14:textId="493074BA"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6ED44FC" w14:textId="0A831B8F" w:rsidR="002839A4" w:rsidRPr="00602C4F" w:rsidRDefault="00B81B17" w:rsidP="00D666F7">
            <w:pPr>
              <w:rPr>
                <w:b/>
                <w:bCs/>
                <w:color w:val="000000"/>
                <w:sz w:val="22"/>
                <w:szCs w:val="22"/>
                <w:lang w:eastAsia="lv-LV"/>
              </w:rPr>
            </w:pPr>
            <w:r w:rsidRPr="00602C4F">
              <w:rPr>
                <w:sz w:val="22"/>
                <w:szCs w:val="22"/>
                <w:lang w:val="en-GB"/>
              </w:rPr>
              <w:t>Bez uzturēšanas</w:t>
            </w:r>
            <w:r w:rsidR="002839A4" w:rsidRPr="00602C4F">
              <w:rPr>
                <w:sz w:val="22"/>
                <w:szCs w:val="22"/>
                <w:lang w:val="en-GB"/>
              </w:rPr>
              <w:t xml:space="preserve">/ </w:t>
            </w:r>
            <w:r w:rsidRPr="00602C4F">
              <w:rPr>
                <w:sz w:val="22"/>
                <w:szCs w:val="22"/>
                <w:lang w:val="en-GB"/>
              </w:rPr>
              <w:t>Maintenance free</w:t>
            </w:r>
          </w:p>
        </w:tc>
        <w:tc>
          <w:tcPr>
            <w:tcW w:w="2126" w:type="dxa"/>
            <w:tcBorders>
              <w:top w:val="single" w:sz="4" w:space="0" w:color="auto"/>
              <w:left w:val="nil"/>
              <w:bottom w:val="single" w:sz="4" w:space="0" w:color="auto"/>
              <w:right w:val="single" w:sz="4" w:space="0" w:color="auto"/>
            </w:tcBorders>
            <w:shd w:val="clear" w:color="auto" w:fill="auto"/>
            <w:vAlign w:val="center"/>
          </w:tcPr>
          <w:p w14:paraId="777C2E04" w14:textId="79941AE3"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1FE51AD"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4904E5C"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F1B0AA4" w14:textId="77777777" w:rsidR="002839A4" w:rsidRPr="00602C4F" w:rsidRDefault="002839A4" w:rsidP="00D666F7">
            <w:pPr>
              <w:rPr>
                <w:color w:val="000000"/>
                <w:sz w:val="22"/>
                <w:szCs w:val="22"/>
                <w:lang w:eastAsia="lv-LV"/>
              </w:rPr>
            </w:pPr>
          </w:p>
        </w:tc>
      </w:tr>
      <w:tr w:rsidR="00497EA9" w:rsidRPr="00602C4F" w14:paraId="0054C98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EEE43EF" w14:textId="62FAE161" w:rsidR="00497EA9" w:rsidRPr="00E3533D" w:rsidRDefault="00497EA9"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5B0EF28" w14:textId="77777777" w:rsidR="00497EA9" w:rsidRPr="00602C4F" w:rsidRDefault="00497EA9" w:rsidP="00D666F7">
            <w:pPr>
              <w:rPr>
                <w:b/>
                <w:bCs/>
                <w:color w:val="000000"/>
                <w:sz w:val="22"/>
                <w:szCs w:val="22"/>
                <w:lang w:eastAsia="lv-LV"/>
              </w:rPr>
            </w:pPr>
            <w:r w:rsidRPr="00602C4F">
              <w:rPr>
                <w:sz w:val="22"/>
                <w:szCs w:val="22"/>
                <w:lang w:val="en-GB"/>
              </w:rPr>
              <w:t>Sekundārā aprīkojuma darba spriegums/ Auxiliary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FD3A85F" w14:textId="77777777" w:rsidR="00497EA9" w:rsidRPr="00602C4F" w:rsidRDefault="00497EA9" w:rsidP="00D666F7">
            <w:pPr>
              <w:rPr>
                <w:color w:val="000000"/>
                <w:sz w:val="22"/>
                <w:szCs w:val="22"/>
                <w:lang w:eastAsia="lv-LV"/>
              </w:rPr>
            </w:pPr>
            <w:r w:rsidRPr="00602C4F">
              <w:rPr>
                <w:color w:val="000000"/>
                <w:sz w:val="22"/>
                <w:szCs w:val="22"/>
                <w:lang w:eastAsia="lv-LV"/>
              </w:rPr>
              <w:t>110 V līdzspriegums/ 110V DC</w:t>
            </w:r>
          </w:p>
        </w:tc>
        <w:tc>
          <w:tcPr>
            <w:tcW w:w="1843" w:type="dxa"/>
            <w:tcBorders>
              <w:top w:val="single" w:sz="4" w:space="0" w:color="auto"/>
              <w:left w:val="nil"/>
              <w:bottom w:val="single" w:sz="4" w:space="0" w:color="auto"/>
              <w:right w:val="single" w:sz="4" w:space="0" w:color="auto"/>
            </w:tcBorders>
            <w:shd w:val="clear" w:color="auto" w:fill="auto"/>
            <w:vAlign w:val="center"/>
          </w:tcPr>
          <w:p w14:paraId="55EF325B" w14:textId="77777777" w:rsidR="00497EA9" w:rsidRPr="00602C4F" w:rsidRDefault="00497EA9"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46BB1D6" w14:textId="77777777" w:rsidR="00497EA9" w:rsidRPr="00602C4F" w:rsidRDefault="00497EA9"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2924458" w14:textId="77777777" w:rsidR="00497EA9" w:rsidRPr="00602C4F" w:rsidRDefault="00497EA9" w:rsidP="00D666F7">
            <w:pPr>
              <w:rPr>
                <w:color w:val="000000"/>
                <w:sz w:val="22"/>
                <w:szCs w:val="22"/>
                <w:lang w:eastAsia="lv-LV"/>
              </w:rPr>
            </w:pPr>
          </w:p>
        </w:tc>
      </w:tr>
      <w:tr w:rsidR="00497EA9" w:rsidRPr="00602C4F" w14:paraId="7A0E7A8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1469365" w14:textId="4DA52FF6" w:rsidR="00497EA9" w:rsidRPr="00E3533D" w:rsidRDefault="00497EA9"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B914555" w14:textId="7BE93BA8" w:rsidR="00497EA9" w:rsidRPr="00602C4F" w:rsidRDefault="00497EA9" w:rsidP="00D666F7">
            <w:pPr>
              <w:rPr>
                <w:b/>
                <w:bCs/>
                <w:color w:val="000000"/>
                <w:sz w:val="22"/>
                <w:szCs w:val="22"/>
                <w:lang w:eastAsia="lv-LV"/>
              </w:rPr>
            </w:pPr>
            <w:r w:rsidRPr="00602C4F">
              <w:rPr>
                <w:sz w:val="22"/>
                <w:szCs w:val="22"/>
              </w:rPr>
              <w:t xml:space="preserve">Slēgiekārtai jāsastāv no individuāliem paneļiem, ar iespēju piegādāt atsevišķu paneli un aizstāt katru no sekcijas pievienojumiem. </w:t>
            </w:r>
            <w:r w:rsidRPr="00602C4F">
              <w:rPr>
                <w:sz w:val="22"/>
                <w:szCs w:val="22"/>
                <w:lang w:val="en-GB"/>
              </w:rPr>
              <w:t>Bloka izpildījums nav pieļaujams/ The specified switchgear must be provided as individual panels in order to have possibility to change or replace each panel of connection. Block combination not allow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6F1DBE32" w14:textId="41C60DC2" w:rsidR="00497EA9" w:rsidRPr="00602C4F" w:rsidRDefault="00497EA9"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31668B7" w14:textId="77777777" w:rsidR="00497EA9" w:rsidRPr="00602C4F" w:rsidRDefault="00497EA9"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DBC2BB0" w14:textId="77777777" w:rsidR="00497EA9" w:rsidRPr="00602C4F" w:rsidRDefault="00497EA9"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6E4FEC3" w14:textId="77777777" w:rsidR="00497EA9" w:rsidRPr="00602C4F" w:rsidRDefault="00497EA9" w:rsidP="00D666F7">
            <w:pPr>
              <w:rPr>
                <w:color w:val="000000"/>
                <w:sz w:val="22"/>
                <w:szCs w:val="22"/>
                <w:lang w:eastAsia="lv-LV"/>
              </w:rPr>
            </w:pPr>
          </w:p>
        </w:tc>
      </w:tr>
      <w:tr w:rsidR="002839A4" w:rsidRPr="00602C4F" w14:paraId="21ED0FA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1597F08" w14:textId="552DD585"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16B2BB3" w14:textId="708AB4E7" w:rsidR="002839A4" w:rsidRPr="00602C4F" w:rsidRDefault="002839A4" w:rsidP="00D666F7">
            <w:pPr>
              <w:rPr>
                <w:b/>
                <w:bCs/>
                <w:color w:val="000000"/>
                <w:sz w:val="22"/>
                <w:szCs w:val="22"/>
                <w:lang w:eastAsia="lv-LV"/>
              </w:rPr>
            </w:pPr>
            <w:r w:rsidRPr="00602C4F">
              <w:rPr>
                <w:sz w:val="22"/>
                <w:szCs w:val="22"/>
                <w:lang w:val="en-GB"/>
              </w:rPr>
              <w:t>Visas komutācijas darbības aiz slēgtām durvīm/ All switching operations behind closed doo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7784B0C"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CE3B6BD"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E67762"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27EB4DC" w14:textId="77777777" w:rsidR="002839A4" w:rsidRPr="00602C4F" w:rsidRDefault="002839A4" w:rsidP="00D666F7">
            <w:pPr>
              <w:rPr>
                <w:color w:val="000000"/>
                <w:sz w:val="22"/>
                <w:szCs w:val="22"/>
                <w:lang w:eastAsia="lv-LV"/>
              </w:rPr>
            </w:pPr>
          </w:p>
        </w:tc>
      </w:tr>
      <w:tr w:rsidR="002839A4" w:rsidRPr="00602C4F" w14:paraId="1901CC5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4F29EDC" w14:textId="5A653165"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AC51F1C" w14:textId="07778DE0" w:rsidR="002839A4" w:rsidRPr="00602C4F" w:rsidRDefault="002839A4" w:rsidP="00957E1C">
            <w:pPr>
              <w:rPr>
                <w:b/>
                <w:bCs/>
                <w:color w:val="000000"/>
                <w:sz w:val="22"/>
                <w:szCs w:val="22"/>
                <w:lang w:eastAsia="lv-LV"/>
              </w:rPr>
            </w:pPr>
            <w:r w:rsidRPr="00602C4F">
              <w:rPr>
                <w:sz w:val="22"/>
                <w:szCs w:val="22"/>
              </w:rPr>
              <w:t xml:space="preserve">Jaudas slēdžu, </w:t>
            </w:r>
            <w:r w:rsidR="00C17A8F" w:rsidRPr="00602C4F">
              <w:rPr>
                <w:sz w:val="22"/>
                <w:szCs w:val="22"/>
              </w:rPr>
              <w:t>atdalītāju</w:t>
            </w:r>
            <w:r w:rsidRPr="00602C4F">
              <w:rPr>
                <w:sz w:val="22"/>
                <w:szCs w:val="22"/>
              </w:rPr>
              <w:t xml:space="preserve">, zemētājslēdžu mehāniskie </w:t>
            </w:r>
            <w:r w:rsidR="00C17A8F" w:rsidRPr="00602C4F">
              <w:rPr>
                <w:sz w:val="22"/>
                <w:szCs w:val="22"/>
              </w:rPr>
              <w:t>stāvokļa</w:t>
            </w:r>
            <w:r w:rsidRPr="00602C4F">
              <w:rPr>
                <w:sz w:val="22"/>
                <w:szCs w:val="22"/>
              </w:rPr>
              <w:t xml:space="preserve"> indikatori/</w:t>
            </w:r>
            <w:r w:rsidR="00957E1C">
              <w:rPr>
                <w:sz w:val="22"/>
                <w:szCs w:val="22"/>
              </w:rPr>
              <w:t xml:space="preserve"> </w:t>
            </w:r>
            <w:r w:rsidRPr="00602C4F">
              <w:rPr>
                <w:sz w:val="22"/>
                <w:szCs w:val="22"/>
                <w:lang w:val="en-GB"/>
              </w:rPr>
              <w:t>Mechanical position indicators for circuit-breakers, switch-disconnections, earthing switch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747500F"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5D735F3"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C3D97B4"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1F18180" w14:textId="77777777" w:rsidR="002839A4" w:rsidRPr="00602C4F" w:rsidRDefault="002839A4" w:rsidP="00D666F7">
            <w:pPr>
              <w:rPr>
                <w:color w:val="000000"/>
                <w:sz w:val="22"/>
                <w:szCs w:val="22"/>
                <w:lang w:eastAsia="lv-LV"/>
              </w:rPr>
            </w:pPr>
          </w:p>
        </w:tc>
      </w:tr>
      <w:tr w:rsidR="002839A4" w:rsidRPr="00602C4F" w14:paraId="2F8B119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507F778" w14:textId="7724E6F9"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DADB1B3" w14:textId="21017BA8" w:rsidR="002839A4" w:rsidRPr="00602C4F" w:rsidRDefault="002839A4" w:rsidP="00957E1C">
            <w:pPr>
              <w:rPr>
                <w:b/>
                <w:bCs/>
                <w:color w:val="000000"/>
                <w:sz w:val="22"/>
                <w:szCs w:val="22"/>
                <w:lang w:eastAsia="lv-LV"/>
              </w:rPr>
            </w:pPr>
            <w:r w:rsidRPr="00602C4F">
              <w:rPr>
                <w:sz w:val="22"/>
                <w:szCs w:val="22"/>
                <w:lang w:val="en-GB"/>
              </w:rPr>
              <w:t>Kabeļ</w:t>
            </w:r>
            <w:r w:rsidR="00C17A8F" w:rsidRPr="00602C4F">
              <w:rPr>
                <w:sz w:val="22"/>
                <w:szCs w:val="22"/>
                <w:lang w:val="en-GB"/>
              </w:rPr>
              <w:t xml:space="preserve">u </w:t>
            </w:r>
            <w:r w:rsidRPr="00602C4F">
              <w:rPr>
                <w:sz w:val="22"/>
                <w:szCs w:val="22"/>
                <w:lang w:val="en-GB"/>
              </w:rPr>
              <w:t>nodalījums ar spiediena izturīgu grīdas segumu/</w:t>
            </w:r>
            <w:r w:rsidR="00957E1C">
              <w:rPr>
                <w:sz w:val="22"/>
                <w:szCs w:val="22"/>
                <w:lang w:val="en-GB"/>
              </w:rPr>
              <w:t xml:space="preserve"> </w:t>
            </w:r>
            <w:r w:rsidRPr="00602C4F">
              <w:rPr>
                <w:sz w:val="22"/>
                <w:szCs w:val="22"/>
                <w:lang w:val="en-GB"/>
              </w:rPr>
              <w:t>Compartment of the cable connection arc proof with pressure resistant floor cover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1B870AA7"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6B06E5A"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98649B0"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FC5BA5C" w14:textId="77777777" w:rsidR="002839A4" w:rsidRPr="00602C4F" w:rsidRDefault="002839A4" w:rsidP="00D666F7">
            <w:pPr>
              <w:rPr>
                <w:color w:val="000000"/>
                <w:sz w:val="22"/>
                <w:szCs w:val="22"/>
                <w:lang w:eastAsia="lv-LV"/>
              </w:rPr>
            </w:pPr>
          </w:p>
        </w:tc>
      </w:tr>
      <w:tr w:rsidR="002839A4" w:rsidRPr="00602C4F" w14:paraId="6F6C1B6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52EDA93" w14:textId="5DBDE540"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183F185" w14:textId="655E21B2" w:rsidR="002839A4" w:rsidRPr="00602C4F" w:rsidRDefault="00C17A8F" w:rsidP="00957E1C">
            <w:pPr>
              <w:rPr>
                <w:b/>
                <w:bCs/>
                <w:color w:val="000000"/>
                <w:sz w:val="22"/>
                <w:szCs w:val="22"/>
                <w:lang w:eastAsia="lv-LV"/>
              </w:rPr>
            </w:pPr>
            <w:r w:rsidRPr="00602C4F">
              <w:rPr>
                <w:sz w:val="22"/>
                <w:szCs w:val="22"/>
              </w:rPr>
              <w:t>Ievadslēdžu</w:t>
            </w:r>
            <w:r w:rsidR="002839A4" w:rsidRPr="00602C4F">
              <w:rPr>
                <w:sz w:val="22"/>
                <w:szCs w:val="22"/>
              </w:rPr>
              <w:t>, sekcijslēdžu pievienojumu un sekcijatdalītāju jaudas slēdžu moduļu elektromagnētiskās savstarpējās bloķēšanas spoles/</w:t>
            </w:r>
            <w:r w:rsidR="00957E1C">
              <w:rPr>
                <w:sz w:val="22"/>
                <w:szCs w:val="22"/>
              </w:rPr>
              <w:t xml:space="preserve"> </w:t>
            </w:r>
            <w:r w:rsidR="002839A4" w:rsidRPr="00602C4F">
              <w:rPr>
                <w:sz w:val="22"/>
                <w:szCs w:val="22"/>
                <w:lang w:val="en-GB"/>
              </w:rPr>
              <w:t>Electromagnetic interlocking coils for withdrawable parts of circuit-breaker’s modules for  incoming, section-breaker feeders and section-disconnector</w:t>
            </w:r>
          </w:p>
        </w:tc>
        <w:tc>
          <w:tcPr>
            <w:tcW w:w="2126" w:type="dxa"/>
            <w:tcBorders>
              <w:top w:val="single" w:sz="4" w:space="0" w:color="auto"/>
              <w:left w:val="nil"/>
              <w:bottom w:val="single" w:sz="4" w:space="0" w:color="auto"/>
              <w:right w:val="single" w:sz="4" w:space="0" w:color="auto"/>
            </w:tcBorders>
            <w:shd w:val="clear" w:color="auto" w:fill="auto"/>
            <w:vAlign w:val="center"/>
          </w:tcPr>
          <w:p w14:paraId="6DD57D64"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2384BC2"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4BF10A4"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0EE4224" w14:textId="77777777" w:rsidR="002839A4" w:rsidRPr="00602C4F" w:rsidRDefault="002839A4" w:rsidP="00D666F7">
            <w:pPr>
              <w:rPr>
                <w:color w:val="000000"/>
                <w:sz w:val="22"/>
                <w:szCs w:val="22"/>
                <w:lang w:eastAsia="lv-LV"/>
              </w:rPr>
            </w:pPr>
          </w:p>
        </w:tc>
      </w:tr>
      <w:tr w:rsidR="002839A4" w:rsidRPr="00602C4F" w14:paraId="75C13A0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163D400" w14:textId="5910BFC2"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DC8C378" w14:textId="628CACFC" w:rsidR="002839A4" w:rsidRPr="00602C4F" w:rsidRDefault="00C17A8F" w:rsidP="00957E1C">
            <w:pPr>
              <w:rPr>
                <w:b/>
                <w:bCs/>
                <w:color w:val="000000"/>
                <w:sz w:val="22"/>
                <w:szCs w:val="22"/>
                <w:lang w:eastAsia="lv-LV"/>
              </w:rPr>
            </w:pPr>
            <w:r w:rsidRPr="00602C4F">
              <w:rPr>
                <w:sz w:val="22"/>
                <w:szCs w:val="22"/>
              </w:rPr>
              <w:t>Ievadslēdžu</w:t>
            </w:r>
            <w:r w:rsidR="002839A4" w:rsidRPr="00602C4F">
              <w:rPr>
                <w:sz w:val="22"/>
                <w:szCs w:val="22"/>
              </w:rPr>
              <w:t xml:space="preserve">, sekcijslēdžu un sekcijatdalītāju pievienojumu zemētājslēdži kabeļa pusē ar savstarpējās bloķēšanas spolēm, kas savstarpēji bloķējas darbības kļūmes gadījumā (savstarpējās bloķēšanas spoles, lai novērstu neparedzētu vai nepareizu darbību gadījumos, kad ienākošais kabelis atrodas zem sprieguma)/ </w:t>
            </w:r>
            <w:r w:rsidR="002839A4" w:rsidRPr="00602C4F">
              <w:rPr>
                <w:sz w:val="22"/>
                <w:szCs w:val="22"/>
                <w:lang w:val="en-GB"/>
              </w:rPr>
              <w:t>Earthing switches on cable side with interlocking coils for incoming, section-breaker and section-disconnector feeders to be interlocked against faulty operations (interlocking coils to prevent unintended or incorrect operations in cases, when incoming cable under operating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9FF804C"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9E9DC2C"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BB0416C"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CACA56" w14:textId="77777777" w:rsidR="002839A4" w:rsidRPr="00602C4F" w:rsidRDefault="002839A4" w:rsidP="00D666F7">
            <w:pPr>
              <w:rPr>
                <w:color w:val="000000"/>
                <w:sz w:val="22"/>
                <w:szCs w:val="22"/>
                <w:lang w:eastAsia="lv-LV"/>
              </w:rPr>
            </w:pPr>
          </w:p>
        </w:tc>
      </w:tr>
      <w:tr w:rsidR="002839A4" w:rsidRPr="00602C4F" w14:paraId="21B6E75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0DD0BBF" w14:textId="72996AD0"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B185E27" w14:textId="5B4DE3D5" w:rsidR="002839A4" w:rsidRPr="00602C4F" w:rsidRDefault="002839A4" w:rsidP="00957E1C">
            <w:pPr>
              <w:rPr>
                <w:b/>
                <w:bCs/>
                <w:color w:val="000000"/>
                <w:sz w:val="22"/>
                <w:szCs w:val="22"/>
                <w:lang w:eastAsia="lv-LV"/>
              </w:rPr>
            </w:pPr>
            <w:r w:rsidRPr="00602C4F">
              <w:rPr>
                <w:sz w:val="22"/>
                <w:szCs w:val="22"/>
              </w:rPr>
              <w:t>Kopnes zemējumslēdži un visi attiecīgās sekcijas atdalītāji savstarpēji bloķējas/</w:t>
            </w:r>
            <w:r w:rsidR="00957E1C">
              <w:rPr>
                <w:sz w:val="22"/>
                <w:szCs w:val="22"/>
              </w:rPr>
              <w:t xml:space="preserve"> </w:t>
            </w:r>
            <w:r w:rsidRPr="00602C4F">
              <w:rPr>
                <w:sz w:val="22"/>
                <w:szCs w:val="22"/>
                <w:lang w:val="en-GB"/>
              </w:rPr>
              <w:t>Busbars earthing switches interlocked with all disconnectors from corresponding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0E0C7BF"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A5BD277"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FA5DE2B"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94907A4" w14:textId="77777777" w:rsidR="002839A4" w:rsidRPr="00602C4F" w:rsidRDefault="002839A4" w:rsidP="00D666F7">
            <w:pPr>
              <w:rPr>
                <w:color w:val="000000"/>
                <w:sz w:val="22"/>
                <w:szCs w:val="22"/>
                <w:lang w:eastAsia="lv-LV"/>
              </w:rPr>
            </w:pPr>
          </w:p>
        </w:tc>
      </w:tr>
      <w:tr w:rsidR="00E536CE" w:rsidRPr="00602C4F" w14:paraId="05AF1B2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C6A53D7" w14:textId="02A398A4" w:rsidR="00E536CE" w:rsidRPr="00E3533D" w:rsidRDefault="00E536CE"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AA9C19E" w14:textId="708B883B" w:rsidR="00E536CE" w:rsidRPr="00602C4F" w:rsidRDefault="00E536CE" w:rsidP="00957E1C">
            <w:pPr>
              <w:rPr>
                <w:b/>
                <w:bCs/>
                <w:color w:val="000000"/>
                <w:sz w:val="22"/>
                <w:szCs w:val="22"/>
                <w:lang w:eastAsia="lv-LV"/>
              </w:rPr>
            </w:pPr>
            <w:r w:rsidRPr="00602C4F">
              <w:rPr>
                <w:sz w:val="22"/>
                <w:szCs w:val="22"/>
              </w:rPr>
              <w:t>Visu pievienojumu un kopņu sprieguma noteikšanas sistēma ar integrētiem signāla relejiem (signāla kontaktiem), ar ligzdām fāzes salīdzinājumam/</w:t>
            </w:r>
            <w:r w:rsidR="00957E1C">
              <w:rPr>
                <w:sz w:val="22"/>
                <w:szCs w:val="22"/>
              </w:rPr>
              <w:t xml:space="preserve"> </w:t>
            </w:r>
            <w:r w:rsidRPr="00602C4F">
              <w:rPr>
                <w:sz w:val="22"/>
                <w:szCs w:val="22"/>
                <w:lang w:val="en-GB"/>
              </w:rPr>
              <w:t>Voltage detection system for all feeders and busbars with integrated signal relays (signal contacts), with sockets for phase comparis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758FDB" w14:textId="77777777" w:rsidR="00E536CE" w:rsidRPr="00602C4F" w:rsidRDefault="00E536CE"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21CAD03" w14:textId="77777777" w:rsidR="00E536CE" w:rsidRPr="00602C4F" w:rsidRDefault="00E536CE"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1260783" w14:textId="77777777" w:rsidR="00E536CE" w:rsidRPr="00602C4F" w:rsidRDefault="00E536CE"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AFAE1A3" w14:textId="77777777" w:rsidR="00E536CE" w:rsidRPr="00602C4F" w:rsidRDefault="00E536CE" w:rsidP="00D666F7">
            <w:pPr>
              <w:rPr>
                <w:color w:val="000000"/>
                <w:sz w:val="22"/>
                <w:szCs w:val="22"/>
                <w:lang w:eastAsia="lv-LV"/>
              </w:rPr>
            </w:pPr>
          </w:p>
        </w:tc>
      </w:tr>
      <w:tr w:rsidR="002839A4" w:rsidRPr="00602C4F" w14:paraId="048ADCD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0D59009" w14:textId="59236E6B"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C0348D1" w14:textId="52BCCBCF" w:rsidR="002839A4" w:rsidRPr="00602C4F" w:rsidRDefault="00E536CE" w:rsidP="00957E1C">
            <w:pPr>
              <w:rPr>
                <w:b/>
                <w:bCs/>
                <w:color w:val="000000"/>
                <w:sz w:val="22"/>
                <w:szCs w:val="22"/>
                <w:lang w:eastAsia="lv-LV"/>
              </w:rPr>
            </w:pPr>
            <w:r w:rsidRPr="00602C4F">
              <w:rPr>
                <w:sz w:val="22"/>
                <w:szCs w:val="22"/>
              </w:rPr>
              <w:t>Ar gāzes spiediena kontroles ierīcēm</w:t>
            </w:r>
            <w:r w:rsidR="002839A4" w:rsidRPr="00602C4F">
              <w:rPr>
                <w:sz w:val="22"/>
                <w:szCs w:val="22"/>
              </w:rPr>
              <w:t>/</w:t>
            </w:r>
            <w:r w:rsidR="00957E1C">
              <w:rPr>
                <w:sz w:val="22"/>
                <w:szCs w:val="22"/>
              </w:rPr>
              <w:t xml:space="preserve"> </w:t>
            </w:r>
            <w:r w:rsidRPr="00602C4F">
              <w:rPr>
                <w:sz w:val="22"/>
                <w:szCs w:val="22"/>
                <w:lang w:val="en-GB"/>
              </w:rPr>
              <w:t>With gas pressure monitoring devic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50D3F76"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848666D"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C8E2994"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4DE05A1" w14:textId="77777777" w:rsidR="002839A4" w:rsidRPr="00602C4F" w:rsidRDefault="002839A4" w:rsidP="00D666F7">
            <w:pPr>
              <w:rPr>
                <w:color w:val="000000"/>
                <w:sz w:val="22"/>
                <w:szCs w:val="22"/>
                <w:lang w:eastAsia="lv-LV"/>
              </w:rPr>
            </w:pPr>
          </w:p>
        </w:tc>
      </w:tr>
      <w:tr w:rsidR="002839A4" w:rsidRPr="00602C4F" w14:paraId="01EB93E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E47C900" w14:textId="3F4FEA79"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2F6E01E" w14:textId="67215094" w:rsidR="002839A4" w:rsidRPr="00602C4F" w:rsidRDefault="002839A4" w:rsidP="00957E1C">
            <w:pPr>
              <w:rPr>
                <w:b/>
                <w:bCs/>
                <w:color w:val="000000"/>
                <w:sz w:val="22"/>
                <w:szCs w:val="22"/>
                <w:lang w:eastAsia="lv-LV"/>
              </w:rPr>
            </w:pPr>
            <w:r w:rsidRPr="00602C4F">
              <w:rPr>
                <w:sz w:val="22"/>
                <w:szCs w:val="22"/>
              </w:rPr>
              <w:t xml:space="preserve">Kopnes nodalījumam, kabeļu savienojuma nodalījumiem un </w:t>
            </w:r>
            <w:r w:rsidR="00C17A8F" w:rsidRPr="00602C4F">
              <w:rPr>
                <w:sz w:val="22"/>
                <w:szCs w:val="22"/>
              </w:rPr>
              <w:t>jaudasslēdža nodalījumam</w:t>
            </w:r>
            <w:r w:rsidRPr="00602C4F">
              <w:rPr>
                <w:sz w:val="22"/>
                <w:szCs w:val="22"/>
              </w:rPr>
              <w:t xml:space="preserve"> jābūt spiedienizlīdzināšanai. </w:t>
            </w:r>
            <w:r w:rsidRPr="00602C4F">
              <w:rPr>
                <w:sz w:val="22"/>
                <w:szCs w:val="22"/>
                <w:lang w:val="en-GB"/>
              </w:rPr>
              <w:t xml:space="preserve">Spiedienizlīdzināšanas </w:t>
            </w:r>
            <w:r w:rsidR="00C17A8F" w:rsidRPr="00602C4F">
              <w:rPr>
                <w:sz w:val="22"/>
                <w:szCs w:val="22"/>
                <w:lang w:val="en-GB"/>
              </w:rPr>
              <w:t xml:space="preserve">vākus </w:t>
            </w:r>
            <w:r w:rsidRPr="00602C4F">
              <w:rPr>
                <w:sz w:val="22"/>
                <w:szCs w:val="22"/>
                <w:lang w:val="en-GB"/>
              </w:rPr>
              <w:t>nevar integrēt loka aizsardzības sistēmā/</w:t>
            </w:r>
            <w:r w:rsidR="00957E1C">
              <w:rPr>
                <w:sz w:val="22"/>
                <w:szCs w:val="22"/>
                <w:lang w:val="en-GB"/>
              </w:rPr>
              <w:t xml:space="preserve"> </w:t>
            </w:r>
            <w:r w:rsidRPr="00602C4F">
              <w:rPr>
                <w:sz w:val="22"/>
                <w:szCs w:val="22"/>
                <w:lang w:val="en-GB"/>
              </w:rPr>
              <w:t>Busbar compartment, compartments of cable connection and main switching device must have pressure relief. Pressure relief flaps cannot be integrated in arc protection syste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4008D94"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44446D4"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A5DF840"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20982CC" w14:textId="77777777" w:rsidR="002839A4" w:rsidRPr="00602C4F" w:rsidRDefault="002839A4" w:rsidP="00D666F7">
            <w:pPr>
              <w:rPr>
                <w:color w:val="000000"/>
                <w:sz w:val="22"/>
                <w:szCs w:val="22"/>
                <w:lang w:eastAsia="lv-LV"/>
              </w:rPr>
            </w:pPr>
          </w:p>
        </w:tc>
      </w:tr>
      <w:tr w:rsidR="002839A4" w:rsidRPr="00602C4F" w14:paraId="6B261A6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8EC113F" w14:textId="77E2E824"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C86953E" w14:textId="1DD84AFC" w:rsidR="002839A4" w:rsidRPr="00602C4F" w:rsidRDefault="002839A4" w:rsidP="00D666F7">
            <w:pPr>
              <w:rPr>
                <w:sz w:val="22"/>
                <w:szCs w:val="22"/>
              </w:rPr>
            </w:pPr>
            <w:r w:rsidRPr="00602C4F">
              <w:rPr>
                <w:sz w:val="22"/>
                <w:szCs w:val="22"/>
              </w:rPr>
              <w:t>Kopnes nodalījuma, kabeļu savienojumu nodalījumu selektīva iekšējā loka aizsardzība:</w:t>
            </w:r>
          </w:p>
          <w:p w14:paraId="7218345A" w14:textId="45596258" w:rsidR="002839A4" w:rsidRPr="00602C4F" w:rsidRDefault="002839A4" w:rsidP="00D666F7">
            <w:pPr>
              <w:rPr>
                <w:sz w:val="22"/>
                <w:szCs w:val="22"/>
              </w:rPr>
            </w:pPr>
            <w:r w:rsidRPr="00602C4F">
              <w:rPr>
                <w:sz w:val="22"/>
                <w:szCs w:val="22"/>
              </w:rPr>
              <w:t>• ar laiku, kas mazāks par 100 ms pie 3 kA īsslēguma strāvas – šajā laikā ir jānoreaģē loka indikatoriem un relejaizsardzībai un</w:t>
            </w:r>
            <w:r w:rsidR="00C17A8F" w:rsidRPr="00602C4F">
              <w:rPr>
                <w:sz w:val="22"/>
                <w:szCs w:val="22"/>
              </w:rPr>
              <w:t>jāatslēdzas</w:t>
            </w:r>
            <w:r w:rsidRPr="00602C4F">
              <w:rPr>
                <w:sz w:val="22"/>
                <w:szCs w:val="22"/>
              </w:rPr>
              <w:t xml:space="preserve"> atbilstošajam jaudasslēdzim;</w:t>
            </w:r>
          </w:p>
          <w:p w14:paraId="1118D2A3" w14:textId="7DC58267" w:rsidR="002839A4" w:rsidRPr="00602C4F" w:rsidRDefault="002839A4" w:rsidP="00D666F7">
            <w:pPr>
              <w:rPr>
                <w:sz w:val="22"/>
                <w:szCs w:val="22"/>
              </w:rPr>
            </w:pPr>
            <w:r w:rsidRPr="00602C4F">
              <w:rPr>
                <w:sz w:val="22"/>
                <w:szCs w:val="22"/>
              </w:rPr>
              <w:t>• ar iespēju atbloķēt loka aizsardzības sistēmu, izņemot tikai bojāto paneli/</w:t>
            </w:r>
          </w:p>
          <w:p w14:paraId="5907255D" w14:textId="0DC160E5" w:rsidR="002839A4" w:rsidRPr="00602C4F" w:rsidRDefault="002839A4" w:rsidP="00D666F7">
            <w:pPr>
              <w:rPr>
                <w:sz w:val="22"/>
                <w:szCs w:val="22"/>
                <w:lang w:val="en-GB"/>
              </w:rPr>
            </w:pPr>
            <w:r w:rsidRPr="00602C4F">
              <w:rPr>
                <w:sz w:val="22"/>
                <w:szCs w:val="22"/>
                <w:lang w:val="en-GB"/>
              </w:rPr>
              <w:t>Selective internal arc protection for busbar compartment, compartments of cable connection:</w:t>
            </w:r>
          </w:p>
          <w:p w14:paraId="023146EB" w14:textId="11A0960B" w:rsidR="002839A4" w:rsidRPr="00602C4F" w:rsidRDefault="002839A4" w:rsidP="00D666F7">
            <w:pPr>
              <w:rPr>
                <w:sz w:val="22"/>
                <w:szCs w:val="22"/>
                <w:lang w:val="en-GB"/>
              </w:rPr>
            </w:pPr>
            <w:r w:rsidRPr="00602C4F">
              <w:rPr>
                <w:sz w:val="22"/>
                <w:szCs w:val="22"/>
                <w:lang w:val="en-GB"/>
              </w:rPr>
              <w:t>• with time less than 100 ms at short circuit current 3kA  - in this time arc indicators and relay protection should reacts and adequate circuit breaker must be open;</w:t>
            </w:r>
          </w:p>
          <w:p w14:paraId="135E952D" w14:textId="7E24F2B7" w:rsidR="002839A4" w:rsidRPr="00602C4F" w:rsidRDefault="002839A4" w:rsidP="00D666F7">
            <w:pPr>
              <w:rPr>
                <w:b/>
                <w:bCs/>
                <w:color w:val="000000"/>
                <w:sz w:val="22"/>
                <w:szCs w:val="22"/>
                <w:lang w:eastAsia="lv-LV"/>
              </w:rPr>
            </w:pPr>
            <w:r w:rsidRPr="00602C4F">
              <w:rPr>
                <w:sz w:val="22"/>
                <w:szCs w:val="22"/>
                <w:lang w:val="en-GB"/>
              </w:rPr>
              <w:t>• with possibility to unlock arc protection system excluding only damaged panel.</w:t>
            </w:r>
          </w:p>
        </w:tc>
        <w:tc>
          <w:tcPr>
            <w:tcW w:w="2126" w:type="dxa"/>
            <w:tcBorders>
              <w:top w:val="single" w:sz="4" w:space="0" w:color="auto"/>
              <w:left w:val="nil"/>
              <w:bottom w:val="single" w:sz="4" w:space="0" w:color="auto"/>
              <w:right w:val="single" w:sz="4" w:space="0" w:color="auto"/>
            </w:tcBorders>
            <w:shd w:val="clear" w:color="auto" w:fill="auto"/>
            <w:vAlign w:val="center"/>
          </w:tcPr>
          <w:p w14:paraId="2E8D996B"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9436EF2"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B0401EB"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CA8390" w14:textId="77777777" w:rsidR="002839A4" w:rsidRPr="00602C4F" w:rsidRDefault="002839A4" w:rsidP="00D666F7">
            <w:pPr>
              <w:rPr>
                <w:color w:val="000000"/>
                <w:sz w:val="22"/>
                <w:szCs w:val="22"/>
                <w:lang w:eastAsia="lv-LV"/>
              </w:rPr>
            </w:pPr>
          </w:p>
        </w:tc>
      </w:tr>
      <w:tr w:rsidR="002839A4" w:rsidRPr="00602C4F" w14:paraId="15ACACA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FE2DB5D" w14:textId="56F09228"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D8DC797" w14:textId="75CF6534" w:rsidR="002839A4" w:rsidRPr="00602C4F" w:rsidRDefault="00CB688B" w:rsidP="00D666F7">
            <w:pPr>
              <w:rPr>
                <w:sz w:val="22"/>
                <w:szCs w:val="22"/>
              </w:rPr>
            </w:pPr>
            <w:r w:rsidRPr="00602C4F">
              <w:rPr>
                <w:sz w:val="22"/>
                <w:szCs w:val="22"/>
              </w:rPr>
              <w:t>V</w:t>
            </w:r>
            <w:r w:rsidR="002839A4" w:rsidRPr="00602C4F">
              <w:rPr>
                <w:sz w:val="22"/>
                <w:szCs w:val="22"/>
              </w:rPr>
              <w:t>iet</w:t>
            </w:r>
            <w:r w:rsidRPr="00602C4F">
              <w:rPr>
                <w:sz w:val="22"/>
                <w:szCs w:val="22"/>
              </w:rPr>
              <w:t>a</w:t>
            </w:r>
            <w:r w:rsidR="002839A4" w:rsidRPr="00602C4F">
              <w:rPr>
                <w:sz w:val="22"/>
                <w:szCs w:val="22"/>
              </w:rPr>
              <w:t xml:space="preserve">, </w:t>
            </w:r>
            <w:r w:rsidRPr="00602C4F">
              <w:rPr>
                <w:sz w:val="22"/>
                <w:szCs w:val="22"/>
              </w:rPr>
              <w:t>skaitītāja montāžas pamatne</w:t>
            </w:r>
            <w:r w:rsidR="002839A4" w:rsidRPr="00602C4F">
              <w:rPr>
                <w:sz w:val="22"/>
                <w:szCs w:val="22"/>
              </w:rPr>
              <w:t xml:space="preserve"> un enerģijas </w:t>
            </w:r>
            <w:r w:rsidRPr="00602C4F">
              <w:rPr>
                <w:sz w:val="22"/>
                <w:szCs w:val="22"/>
              </w:rPr>
              <w:t>uzskaites vadojums</w:t>
            </w:r>
            <w:r w:rsidR="002839A4" w:rsidRPr="00602C4F">
              <w:rPr>
                <w:sz w:val="22"/>
                <w:szCs w:val="22"/>
              </w:rPr>
              <w:t xml:space="preserve">. </w:t>
            </w:r>
            <w:r w:rsidRPr="00602C4F">
              <w:rPr>
                <w:sz w:val="22"/>
                <w:szCs w:val="22"/>
              </w:rPr>
              <w:t>Elektroenerģijas s</w:t>
            </w:r>
            <w:r w:rsidR="002839A4" w:rsidRPr="00602C4F">
              <w:rPr>
                <w:sz w:val="22"/>
                <w:szCs w:val="22"/>
              </w:rPr>
              <w:t xml:space="preserve">kaitītājus uzstādīs pircējs. </w:t>
            </w:r>
            <w:r w:rsidRPr="00602C4F">
              <w:rPr>
                <w:sz w:val="22"/>
                <w:szCs w:val="22"/>
              </w:rPr>
              <w:t>S</w:t>
            </w:r>
            <w:r w:rsidR="002839A4" w:rsidRPr="00602C4F">
              <w:rPr>
                <w:sz w:val="22"/>
                <w:szCs w:val="22"/>
              </w:rPr>
              <w:t xml:space="preserve">kaitītāju </w:t>
            </w:r>
            <w:r w:rsidR="001D5B4C" w:rsidRPr="00602C4F">
              <w:rPr>
                <w:sz w:val="22"/>
                <w:szCs w:val="22"/>
              </w:rPr>
              <w:t xml:space="preserve">max </w:t>
            </w:r>
            <w:r w:rsidR="002839A4" w:rsidRPr="00602C4F">
              <w:rPr>
                <w:sz w:val="22"/>
                <w:szCs w:val="22"/>
              </w:rPr>
              <w:t xml:space="preserve">izmēri (A × P × Dz) </w:t>
            </w:r>
            <w:r w:rsidR="000408DC" w:rsidRPr="00602C4F">
              <w:rPr>
                <w:sz w:val="22"/>
                <w:szCs w:val="22"/>
              </w:rPr>
              <w:t xml:space="preserve">330 </w:t>
            </w:r>
            <w:r w:rsidR="002839A4" w:rsidRPr="00602C4F">
              <w:rPr>
                <w:sz w:val="22"/>
                <w:szCs w:val="22"/>
              </w:rPr>
              <w:t xml:space="preserve">× </w:t>
            </w:r>
            <w:r w:rsidR="000408DC" w:rsidRPr="00602C4F">
              <w:rPr>
                <w:sz w:val="22"/>
                <w:szCs w:val="22"/>
              </w:rPr>
              <w:t xml:space="preserve">180 </w:t>
            </w:r>
            <w:r w:rsidR="002839A4" w:rsidRPr="00602C4F">
              <w:rPr>
                <w:sz w:val="22"/>
                <w:szCs w:val="22"/>
              </w:rPr>
              <w:t xml:space="preserve">× </w:t>
            </w:r>
            <w:r w:rsidR="000408DC" w:rsidRPr="00602C4F">
              <w:rPr>
                <w:sz w:val="22"/>
                <w:szCs w:val="22"/>
              </w:rPr>
              <w:t xml:space="preserve">130 </w:t>
            </w:r>
            <w:r w:rsidR="002839A4" w:rsidRPr="00602C4F">
              <w:rPr>
                <w:sz w:val="22"/>
                <w:szCs w:val="22"/>
              </w:rPr>
              <w:t>mm/</w:t>
            </w:r>
          </w:p>
          <w:p w14:paraId="4D0657CD" w14:textId="2319D265" w:rsidR="002839A4" w:rsidRPr="00602C4F" w:rsidRDefault="002839A4" w:rsidP="00D666F7">
            <w:pPr>
              <w:rPr>
                <w:b/>
                <w:bCs/>
                <w:color w:val="000000"/>
                <w:sz w:val="22"/>
                <w:szCs w:val="22"/>
                <w:lang w:eastAsia="lv-LV"/>
              </w:rPr>
            </w:pPr>
            <w:r w:rsidRPr="00602C4F">
              <w:rPr>
                <w:sz w:val="22"/>
                <w:szCs w:val="22"/>
                <w:lang w:val="en-GB"/>
              </w:rPr>
              <w:t xml:space="preserve">With space, mounting plate and wiring for energy meters for outgoing feeders. Purchaser will install meters. </w:t>
            </w:r>
            <w:r w:rsidR="000408DC" w:rsidRPr="00602C4F">
              <w:rPr>
                <w:sz w:val="22"/>
                <w:szCs w:val="22"/>
                <w:lang w:val="en-GB"/>
              </w:rPr>
              <w:t>Max d</w:t>
            </w:r>
            <w:r w:rsidRPr="00602C4F">
              <w:rPr>
                <w:sz w:val="22"/>
                <w:szCs w:val="22"/>
                <w:lang w:val="en-GB"/>
              </w:rPr>
              <w:t xml:space="preserve">imensions of  the energy meters (H×W×D) </w:t>
            </w:r>
            <w:r w:rsidR="000408DC" w:rsidRPr="00602C4F">
              <w:rPr>
                <w:sz w:val="22"/>
                <w:szCs w:val="22"/>
                <w:lang w:val="en-GB"/>
              </w:rPr>
              <w:t>330</w:t>
            </w:r>
            <w:r w:rsidRPr="00602C4F">
              <w:rPr>
                <w:sz w:val="22"/>
                <w:szCs w:val="22"/>
                <w:lang w:val="en-GB"/>
              </w:rPr>
              <w:t>×</w:t>
            </w:r>
            <w:r w:rsidR="000408DC" w:rsidRPr="00602C4F">
              <w:rPr>
                <w:sz w:val="22"/>
                <w:szCs w:val="22"/>
                <w:lang w:val="en-GB"/>
              </w:rPr>
              <w:t>180</w:t>
            </w:r>
            <w:r w:rsidRPr="00602C4F">
              <w:rPr>
                <w:sz w:val="22"/>
                <w:szCs w:val="22"/>
                <w:lang w:val="en-GB"/>
              </w:rPr>
              <w:t>×</w:t>
            </w:r>
            <w:r w:rsidR="000408DC" w:rsidRPr="00602C4F">
              <w:rPr>
                <w:sz w:val="22"/>
                <w:szCs w:val="22"/>
                <w:lang w:val="en-GB"/>
              </w:rPr>
              <w:t xml:space="preserve">130 </w:t>
            </w:r>
            <w:r w:rsidRPr="00602C4F">
              <w:rPr>
                <w:sz w:val="22"/>
                <w:szCs w:val="22"/>
                <w:lang w:val="en-GB"/>
              </w:rPr>
              <w:t>m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7632539"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197B5B5"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422847F"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41C844" w14:textId="77777777" w:rsidR="002839A4" w:rsidRPr="00602C4F" w:rsidRDefault="002839A4" w:rsidP="00D666F7">
            <w:pPr>
              <w:rPr>
                <w:color w:val="000000"/>
                <w:sz w:val="22"/>
                <w:szCs w:val="22"/>
                <w:lang w:eastAsia="lv-LV"/>
              </w:rPr>
            </w:pPr>
          </w:p>
        </w:tc>
      </w:tr>
      <w:tr w:rsidR="002839A4" w:rsidRPr="00602C4F" w14:paraId="720B597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C68AA53" w14:textId="6623E3B8" w:rsidR="002839A4" w:rsidRPr="00E3533D" w:rsidRDefault="002839A4"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65AE297" w14:textId="76287C6E" w:rsidR="002839A4" w:rsidRPr="00602C4F" w:rsidRDefault="00BF78AF" w:rsidP="00957E1C">
            <w:pPr>
              <w:rPr>
                <w:b/>
                <w:bCs/>
                <w:color w:val="000000"/>
                <w:sz w:val="22"/>
                <w:szCs w:val="22"/>
                <w:lang w:eastAsia="lv-LV"/>
              </w:rPr>
            </w:pPr>
            <w:r w:rsidRPr="00602C4F">
              <w:rPr>
                <w:sz w:val="22"/>
                <w:szCs w:val="22"/>
              </w:rPr>
              <w:t xml:space="preserve">0.5 </w:t>
            </w:r>
            <w:r w:rsidR="00897567" w:rsidRPr="00602C4F">
              <w:rPr>
                <w:sz w:val="22"/>
                <w:szCs w:val="22"/>
              </w:rPr>
              <w:t>(</w:t>
            </w:r>
            <w:r w:rsidRPr="00602C4F">
              <w:rPr>
                <w:sz w:val="22"/>
                <w:szCs w:val="22"/>
              </w:rPr>
              <w:t>un augstākas</w:t>
            </w:r>
            <w:r w:rsidR="00897567" w:rsidRPr="00602C4F">
              <w:rPr>
                <w:sz w:val="22"/>
                <w:szCs w:val="22"/>
              </w:rPr>
              <w:t>)</w:t>
            </w:r>
            <w:r w:rsidRPr="00602C4F">
              <w:rPr>
                <w:sz w:val="22"/>
                <w:szCs w:val="22"/>
              </w:rPr>
              <w:t xml:space="preserve"> precizitātes klases s</w:t>
            </w:r>
            <w:r w:rsidR="002839A4" w:rsidRPr="00602C4F">
              <w:rPr>
                <w:sz w:val="22"/>
                <w:szCs w:val="22"/>
              </w:rPr>
              <w:t xml:space="preserve">trāvmaiņiem un spriegummaiņiem </w:t>
            </w:r>
            <w:r w:rsidR="00897567" w:rsidRPr="00602C4F">
              <w:rPr>
                <w:sz w:val="22"/>
                <w:szCs w:val="22"/>
              </w:rPr>
              <w:t>iesniegts tipa apstiprinājuma sertifikāts vai iesniegts apliecinājums, ka strāvmaiņi un spriegummaiņi tiks piegādāti ar veiktu nacionālo vai Eiropas Kopienas mērīšanas līdzekļa tipa apstiprinājumu. Saskaņā ar MK 2014.gad</w:t>
            </w:r>
            <w:r w:rsidR="00957E1C">
              <w:rPr>
                <w:sz w:val="22"/>
                <w:szCs w:val="22"/>
              </w:rPr>
              <w:t>a 14.oktobra noteikumiem Nr.624</w:t>
            </w:r>
            <w:r w:rsidR="002839A4" w:rsidRPr="00602C4F">
              <w:rPr>
                <w:sz w:val="22"/>
                <w:szCs w:val="22"/>
              </w:rPr>
              <w:t>/</w:t>
            </w:r>
            <w:r w:rsidR="00957E1C">
              <w:rPr>
                <w:sz w:val="22"/>
                <w:szCs w:val="22"/>
              </w:rPr>
              <w:t xml:space="preserve"> </w:t>
            </w:r>
            <w:r w:rsidR="002839A4" w:rsidRPr="00602C4F">
              <w:rPr>
                <w:sz w:val="22"/>
                <w:szCs w:val="22"/>
                <w:lang w:val="en-GB"/>
              </w:rPr>
              <w:t xml:space="preserve">Current transformers and voltage transformers </w:t>
            </w:r>
            <w:r w:rsidR="00897567" w:rsidRPr="00602C4F">
              <w:rPr>
                <w:sz w:val="22"/>
                <w:szCs w:val="22"/>
                <w:lang w:val="en-GB"/>
              </w:rPr>
              <w:t>if accuracy class 0.5 (and higher) is required t</w:t>
            </w:r>
            <w:r w:rsidR="00897567" w:rsidRPr="00602C4F">
              <w:rPr>
                <w:sz w:val="22"/>
                <w:szCs w:val="22"/>
              </w:rPr>
              <w:t xml:space="preserve">ype approval certificate has been submitted or an attestation has been submitted that the </w:t>
            </w:r>
            <w:r w:rsidR="00897567" w:rsidRPr="00602C4F">
              <w:rPr>
                <w:sz w:val="22"/>
                <w:szCs w:val="22"/>
                <w:lang w:val="en-GB"/>
              </w:rPr>
              <w:t>current transformers and</w:t>
            </w:r>
            <w:r w:rsidR="00897567" w:rsidRPr="00602C4F">
              <w:rPr>
                <w:sz w:val="22"/>
                <w:szCs w:val="22"/>
              </w:rPr>
              <w:t xml:space="preserve"> voltage transformers will be delivered with the performed national or European Community type approval of the measuring instrument. In compliance with Cabinet Regulati</w:t>
            </w:r>
            <w:r w:rsidR="00957E1C">
              <w:rPr>
                <w:sz w:val="22"/>
                <w:szCs w:val="22"/>
              </w:rPr>
              <w:t>ons No.624 of October 14, 2014.</w:t>
            </w:r>
          </w:p>
        </w:tc>
        <w:tc>
          <w:tcPr>
            <w:tcW w:w="2126" w:type="dxa"/>
            <w:tcBorders>
              <w:top w:val="single" w:sz="4" w:space="0" w:color="auto"/>
              <w:left w:val="nil"/>
              <w:bottom w:val="single" w:sz="4" w:space="0" w:color="auto"/>
              <w:right w:val="single" w:sz="4" w:space="0" w:color="auto"/>
            </w:tcBorders>
            <w:shd w:val="clear" w:color="auto" w:fill="auto"/>
            <w:vAlign w:val="center"/>
          </w:tcPr>
          <w:p w14:paraId="17B3B867" w14:textId="77777777" w:rsidR="002839A4" w:rsidRPr="00602C4F" w:rsidRDefault="002839A4"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4B5F4BF" w14:textId="77777777" w:rsidR="002839A4" w:rsidRPr="00602C4F" w:rsidRDefault="002839A4"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7B3F78" w14:textId="77777777" w:rsidR="002839A4" w:rsidRPr="00602C4F" w:rsidRDefault="002839A4"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A3EB0A5" w14:textId="77777777" w:rsidR="002839A4" w:rsidRPr="00602C4F" w:rsidRDefault="002839A4" w:rsidP="00D666F7">
            <w:pPr>
              <w:rPr>
                <w:color w:val="000000"/>
                <w:sz w:val="22"/>
                <w:szCs w:val="22"/>
                <w:lang w:eastAsia="lv-LV"/>
              </w:rPr>
            </w:pPr>
          </w:p>
        </w:tc>
      </w:tr>
      <w:tr w:rsidR="008E60BC" w:rsidRPr="00602C4F" w14:paraId="2975D66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96859D0" w14:textId="09E3E5DC" w:rsidR="008E60BC" w:rsidRPr="00E3533D" w:rsidRDefault="008E60BC"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34A50D0" w14:textId="36D4AD2C" w:rsidR="008E60BC" w:rsidRPr="00602C4F" w:rsidRDefault="009A361A" w:rsidP="00957E1C">
            <w:pPr>
              <w:rPr>
                <w:sz w:val="22"/>
                <w:szCs w:val="22"/>
              </w:rPr>
            </w:pPr>
            <w:r w:rsidRPr="00602C4F">
              <w:rPr>
                <w:sz w:val="22"/>
                <w:szCs w:val="22"/>
              </w:rPr>
              <w:t>Iesniegts apliecinājums, ka 0.5 (un augstākas) precizitātes klases strāvmaiņi un spriegummaiņi tiks piegādāti (pēc pieprasījuma) ar veiktu nacionālo vai Eiropas Kopienas pirmreizējo mērīšanas līdzekļa verificēšanu, ko apliecina verificēšanas atzīme uz</w:t>
            </w:r>
            <w:r w:rsidR="00911E29" w:rsidRPr="00602C4F">
              <w:rPr>
                <w:sz w:val="22"/>
                <w:szCs w:val="22"/>
              </w:rPr>
              <w:t xml:space="preserve"> strāvmaiņi un</w:t>
            </w:r>
            <w:r w:rsidRPr="00602C4F">
              <w:rPr>
                <w:sz w:val="22"/>
                <w:szCs w:val="22"/>
              </w:rPr>
              <w:t xml:space="preserve"> spriegummaiņu korpusa. Saskaņā ar MK 2014.gad</w:t>
            </w:r>
            <w:r w:rsidR="00957E1C">
              <w:rPr>
                <w:sz w:val="22"/>
                <w:szCs w:val="22"/>
              </w:rPr>
              <w:t>a 14.oktobra noteikumiem Nr.624</w:t>
            </w:r>
            <w:r w:rsidRPr="00602C4F">
              <w:rPr>
                <w:sz w:val="22"/>
                <w:szCs w:val="22"/>
              </w:rPr>
              <w:t>/</w:t>
            </w:r>
            <w:r w:rsidR="00957E1C">
              <w:rPr>
                <w:sz w:val="22"/>
                <w:szCs w:val="22"/>
              </w:rPr>
              <w:t xml:space="preserve"> </w:t>
            </w:r>
            <w:r w:rsidRPr="00602C4F">
              <w:rPr>
                <w:sz w:val="22"/>
                <w:szCs w:val="22"/>
              </w:rPr>
              <w:t>An attestation has been submitted that the c</w:t>
            </w:r>
            <w:r w:rsidRPr="00602C4F">
              <w:rPr>
                <w:sz w:val="22"/>
                <w:szCs w:val="22"/>
                <w:lang w:val="en-GB"/>
              </w:rPr>
              <w:t xml:space="preserve">urrent transformers and </w:t>
            </w:r>
            <w:r w:rsidRPr="00602C4F">
              <w:rPr>
                <w:sz w:val="22"/>
                <w:szCs w:val="22"/>
              </w:rPr>
              <w:t xml:space="preserve">voltage transformers </w:t>
            </w:r>
            <w:r w:rsidRPr="00602C4F">
              <w:rPr>
                <w:sz w:val="22"/>
                <w:szCs w:val="22"/>
                <w:lang w:val="en-GB"/>
              </w:rPr>
              <w:t xml:space="preserve">if accuracy class 0.5 (and higher) </w:t>
            </w:r>
            <w:r w:rsidRPr="00602C4F">
              <w:rPr>
                <w:sz w:val="22"/>
                <w:szCs w:val="22"/>
              </w:rPr>
              <w:t xml:space="preserve">will be delivered (on request) with the performed national or European Community measuring instrument initial verification, as evidenced by the verification mark on the </w:t>
            </w:r>
            <w:r w:rsidR="00911E29" w:rsidRPr="00602C4F">
              <w:rPr>
                <w:sz w:val="22"/>
                <w:szCs w:val="22"/>
                <w:lang w:val="en-GB"/>
              </w:rPr>
              <w:t xml:space="preserve">current transformers and </w:t>
            </w:r>
            <w:r w:rsidRPr="00602C4F">
              <w:rPr>
                <w:sz w:val="22"/>
                <w:szCs w:val="22"/>
              </w:rPr>
              <w:t>voltage transformer housing. In compliance with Cabinet Regulations No.624 of October 14, 2014.</w:t>
            </w:r>
          </w:p>
        </w:tc>
        <w:tc>
          <w:tcPr>
            <w:tcW w:w="2126" w:type="dxa"/>
            <w:tcBorders>
              <w:top w:val="single" w:sz="4" w:space="0" w:color="auto"/>
              <w:left w:val="nil"/>
              <w:bottom w:val="single" w:sz="4" w:space="0" w:color="auto"/>
              <w:right w:val="single" w:sz="4" w:space="0" w:color="auto"/>
            </w:tcBorders>
            <w:shd w:val="clear" w:color="auto" w:fill="auto"/>
            <w:vAlign w:val="center"/>
          </w:tcPr>
          <w:p w14:paraId="150B03A5" w14:textId="696B30ED" w:rsidR="008E60BC" w:rsidRPr="00602C4F" w:rsidRDefault="009A361A"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297A0BD" w14:textId="77777777" w:rsidR="008E60BC" w:rsidRPr="00602C4F" w:rsidRDefault="008E60BC"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DFE5DA8" w14:textId="77777777" w:rsidR="008E60BC" w:rsidRPr="00602C4F" w:rsidRDefault="008E60BC"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25BDE8E" w14:textId="58D80B95" w:rsidR="008E60BC" w:rsidRPr="00602C4F" w:rsidRDefault="008E60BC" w:rsidP="00D666F7">
            <w:pPr>
              <w:rPr>
                <w:color w:val="000000"/>
                <w:sz w:val="22"/>
                <w:szCs w:val="22"/>
                <w:lang w:eastAsia="lv-LV"/>
              </w:rPr>
            </w:pPr>
          </w:p>
        </w:tc>
      </w:tr>
      <w:tr w:rsidR="008E60BC" w:rsidRPr="00602C4F" w14:paraId="4D5A523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8734A66" w14:textId="06F5DE80" w:rsidR="008E60BC" w:rsidRPr="00E3533D" w:rsidRDefault="008E60BC"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9F9F8C2" w14:textId="3A334E92" w:rsidR="008E60BC" w:rsidRPr="00602C4F" w:rsidRDefault="008E60BC" w:rsidP="00957E1C">
            <w:pPr>
              <w:rPr>
                <w:b/>
                <w:bCs/>
                <w:color w:val="000000"/>
                <w:sz w:val="22"/>
                <w:szCs w:val="22"/>
                <w:lang w:eastAsia="lv-LV"/>
              </w:rPr>
            </w:pPr>
            <w:r w:rsidRPr="00602C4F">
              <w:rPr>
                <w:sz w:val="22"/>
                <w:szCs w:val="22"/>
              </w:rPr>
              <w:t>Ar mazautomātu katram kamerā esošajam aprīkojuma veidam/</w:t>
            </w:r>
            <w:r w:rsidR="00957E1C">
              <w:rPr>
                <w:sz w:val="22"/>
                <w:szCs w:val="22"/>
              </w:rPr>
              <w:t xml:space="preserve"> </w:t>
            </w:r>
            <w:r w:rsidRPr="00602C4F">
              <w:rPr>
                <w:sz w:val="22"/>
                <w:szCs w:val="22"/>
                <w:lang w:val="en-GB"/>
              </w:rPr>
              <w:t>With automatic MCB’s for auxiliary supply of each equipment type in a cubicle</w:t>
            </w:r>
          </w:p>
        </w:tc>
        <w:tc>
          <w:tcPr>
            <w:tcW w:w="2126" w:type="dxa"/>
            <w:tcBorders>
              <w:top w:val="single" w:sz="4" w:space="0" w:color="auto"/>
              <w:left w:val="nil"/>
              <w:bottom w:val="single" w:sz="4" w:space="0" w:color="auto"/>
              <w:right w:val="single" w:sz="4" w:space="0" w:color="auto"/>
            </w:tcBorders>
            <w:shd w:val="clear" w:color="auto" w:fill="auto"/>
            <w:vAlign w:val="center"/>
          </w:tcPr>
          <w:p w14:paraId="45C8EBD0" w14:textId="77777777" w:rsidR="008E60BC" w:rsidRPr="00602C4F" w:rsidRDefault="008E60BC"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80B7363" w14:textId="77777777" w:rsidR="008E60BC" w:rsidRPr="00602C4F" w:rsidRDefault="008E60BC"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A567B39" w14:textId="77777777" w:rsidR="008E60BC" w:rsidRPr="00602C4F" w:rsidRDefault="008E60BC"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2C226E0" w14:textId="77777777" w:rsidR="008E60BC" w:rsidRPr="00602C4F" w:rsidRDefault="008E60BC" w:rsidP="00D666F7">
            <w:pPr>
              <w:rPr>
                <w:color w:val="000000"/>
                <w:sz w:val="22"/>
                <w:szCs w:val="22"/>
                <w:lang w:eastAsia="lv-LV"/>
              </w:rPr>
            </w:pPr>
          </w:p>
        </w:tc>
      </w:tr>
      <w:tr w:rsidR="008E60BC" w:rsidRPr="00602C4F" w14:paraId="2DFA2E9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144D400" w14:textId="2165831C" w:rsidR="008E60BC" w:rsidRPr="00E3533D" w:rsidRDefault="008E60BC"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885BC93" w14:textId="287CB9F5" w:rsidR="008E60BC" w:rsidRPr="00602C4F" w:rsidRDefault="008E60BC" w:rsidP="00957E1C">
            <w:pPr>
              <w:rPr>
                <w:b/>
                <w:bCs/>
                <w:color w:val="000000"/>
                <w:sz w:val="22"/>
                <w:szCs w:val="22"/>
                <w:lang w:eastAsia="lv-LV"/>
              </w:rPr>
            </w:pPr>
            <w:r w:rsidRPr="00602C4F">
              <w:rPr>
                <w:sz w:val="22"/>
                <w:szCs w:val="22"/>
              </w:rPr>
              <w:t>Relejaizsardzībai jābūt novietotai atbilstošās kameras zemsprieguma nodalījumā/</w:t>
            </w:r>
            <w:r w:rsidR="00957E1C">
              <w:rPr>
                <w:sz w:val="22"/>
                <w:szCs w:val="22"/>
              </w:rPr>
              <w:t xml:space="preserve"> </w:t>
            </w:r>
            <w:r w:rsidRPr="00602C4F">
              <w:rPr>
                <w:sz w:val="22"/>
                <w:szCs w:val="22"/>
                <w:lang w:val="en-GB"/>
              </w:rPr>
              <w:t>Relay protection must be located in LV compartment of corresponding cubicl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A00C32" w14:textId="77777777" w:rsidR="008E60BC" w:rsidRPr="00602C4F" w:rsidRDefault="008E60BC"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000CE3A" w14:textId="77777777" w:rsidR="008E60BC" w:rsidRPr="00602C4F" w:rsidRDefault="008E60BC"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9F46EC6" w14:textId="77777777" w:rsidR="008E60BC" w:rsidRPr="00602C4F" w:rsidRDefault="008E60BC"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4A6464" w14:textId="77777777" w:rsidR="008E60BC" w:rsidRPr="00602C4F" w:rsidRDefault="008E60BC" w:rsidP="00D666F7">
            <w:pPr>
              <w:rPr>
                <w:color w:val="000000"/>
                <w:sz w:val="22"/>
                <w:szCs w:val="22"/>
                <w:lang w:eastAsia="lv-LV"/>
              </w:rPr>
            </w:pPr>
          </w:p>
        </w:tc>
      </w:tr>
      <w:tr w:rsidR="008E60BC" w:rsidRPr="00602C4F" w14:paraId="1795C26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1DA1DA9" w14:textId="4E637BE6" w:rsidR="008E60BC" w:rsidRPr="00E3533D" w:rsidRDefault="008E60BC"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7B0CF2F" w14:textId="54C1CAC4" w:rsidR="008E60BC" w:rsidRPr="00602C4F" w:rsidRDefault="008E60BC" w:rsidP="00957E1C">
            <w:pPr>
              <w:rPr>
                <w:b/>
                <w:bCs/>
                <w:color w:val="000000"/>
                <w:sz w:val="22"/>
                <w:szCs w:val="22"/>
                <w:lang w:eastAsia="lv-LV"/>
              </w:rPr>
            </w:pPr>
            <w:r w:rsidRPr="00602C4F">
              <w:rPr>
                <w:sz w:val="22"/>
                <w:szCs w:val="22"/>
              </w:rPr>
              <w:t>Pirms piegādes jāizveido visi savienojumi starp spriegummaiņiem un strāvmaiņiem, spaiļu blokiem, jaudasslēdžiem, relejaizsardzību un citām iekārtām, kas atrodas kamerā/</w:t>
            </w:r>
            <w:r w:rsidR="00957E1C">
              <w:rPr>
                <w:sz w:val="22"/>
                <w:szCs w:val="22"/>
              </w:rPr>
              <w:t xml:space="preserve"> </w:t>
            </w:r>
            <w:r w:rsidRPr="00602C4F">
              <w:rPr>
                <w:sz w:val="22"/>
                <w:szCs w:val="22"/>
                <w:lang w:val="en-GB"/>
              </w:rPr>
              <w:t>All connections between voltage and current transformers, terminal blocks, circuit-breakers, relay protection and other equipment inside cubicle must be made before deliver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35092267" w14:textId="77777777" w:rsidR="008E60BC" w:rsidRPr="00602C4F" w:rsidRDefault="008E60BC"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A79AB93" w14:textId="77777777" w:rsidR="008E60BC" w:rsidRPr="00602C4F" w:rsidRDefault="008E60BC"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8B7FE4B" w14:textId="77777777" w:rsidR="008E60BC" w:rsidRPr="00602C4F" w:rsidRDefault="008E60BC"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A35F8E" w14:textId="77777777" w:rsidR="008E60BC" w:rsidRPr="00602C4F" w:rsidRDefault="008E60BC" w:rsidP="00D666F7">
            <w:pPr>
              <w:rPr>
                <w:color w:val="000000"/>
                <w:sz w:val="22"/>
                <w:szCs w:val="22"/>
                <w:lang w:eastAsia="lv-LV"/>
              </w:rPr>
            </w:pPr>
          </w:p>
        </w:tc>
      </w:tr>
      <w:tr w:rsidR="00E64760" w:rsidRPr="00602C4F" w14:paraId="1F15370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B825790" w14:textId="5994FF45" w:rsidR="00E64760" w:rsidRPr="00E3533D"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266283F" w14:textId="281C3911" w:rsidR="00E64760" w:rsidRPr="00602C4F" w:rsidRDefault="00E64760" w:rsidP="00D666F7">
            <w:pPr>
              <w:rPr>
                <w:sz w:val="22"/>
                <w:szCs w:val="22"/>
              </w:rPr>
            </w:pPr>
            <w:r w:rsidRPr="00602C4F">
              <w:rPr>
                <w:sz w:val="22"/>
                <w:szCs w:val="22"/>
              </w:rPr>
              <w:t xml:space="preserve">Visi savienojumi starp 0.5 (un augstākas) precizitātes klases strāvmaiņiem un spriegummaiņiem un spaiļu blokiem un citām iekārtām ir nosegti un </w:t>
            </w:r>
            <w:r w:rsidR="00B158D6" w:rsidRPr="00602C4F">
              <w:rPr>
                <w:sz w:val="22"/>
                <w:szCs w:val="22"/>
              </w:rPr>
              <w:t xml:space="preserve">ir iespēja tos </w:t>
            </w:r>
            <w:r w:rsidRPr="00602C4F">
              <w:rPr>
                <w:sz w:val="22"/>
                <w:szCs w:val="22"/>
              </w:rPr>
              <w:t>noplombē</w:t>
            </w:r>
            <w:r w:rsidR="00B158D6" w:rsidRPr="00602C4F">
              <w:rPr>
                <w:sz w:val="22"/>
                <w:szCs w:val="22"/>
              </w:rPr>
              <w:t>t ar piekaramu plombi</w:t>
            </w:r>
            <w:r w:rsidRPr="00602C4F">
              <w:rPr>
                <w:sz w:val="22"/>
                <w:szCs w:val="22"/>
              </w:rPr>
              <w:t xml:space="preserve"> / </w:t>
            </w:r>
            <w:r w:rsidRPr="00602C4F">
              <w:rPr>
                <w:sz w:val="22"/>
                <w:szCs w:val="22"/>
                <w:lang w:val="en-GB"/>
              </w:rPr>
              <w:t>All connections between voltage and current transformers if accuracy class 0.5 (and higher) and terminal blocks and other equipment</w:t>
            </w:r>
            <w:r w:rsidR="0055445C" w:rsidRPr="00602C4F">
              <w:rPr>
                <w:sz w:val="22"/>
                <w:szCs w:val="22"/>
                <w:lang w:val="en-GB"/>
              </w:rPr>
              <w:t xml:space="preserve"> is covered and </w:t>
            </w:r>
            <w:r w:rsidR="00B158D6" w:rsidRPr="00602C4F">
              <w:rPr>
                <w:sz w:val="22"/>
                <w:szCs w:val="22"/>
                <w:lang w:val="en-GB"/>
              </w:rPr>
              <w:t xml:space="preserve">can </w:t>
            </w:r>
            <w:r w:rsidR="0055445C" w:rsidRPr="00602C4F">
              <w:rPr>
                <w:sz w:val="22"/>
                <w:szCs w:val="22"/>
                <w:lang w:val="en-GB"/>
              </w:rPr>
              <w:t>sealed with a hanging secure seal.</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22D952" w14:textId="42EE112E" w:rsidR="00E64760" w:rsidRPr="00602C4F" w:rsidRDefault="00B158D6"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7F7EFD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DB9B94B"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9063B14" w14:textId="5B33EA82" w:rsidR="00E64760" w:rsidRPr="00602C4F" w:rsidRDefault="00E64760" w:rsidP="00D666F7">
            <w:pPr>
              <w:rPr>
                <w:color w:val="000000"/>
                <w:sz w:val="22"/>
                <w:szCs w:val="22"/>
                <w:lang w:eastAsia="lv-LV"/>
              </w:rPr>
            </w:pPr>
          </w:p>
        </w:tc>
      </w:tr>
      <w:tr w:rsidR="00E64760" w:rsidRPr="00602C4F" w14:paraId="579CD8B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74F879D" w14:textId="4411D64E" w:rsidR="00E64760" w:rsidRPr="00E3533D"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1127397" w14:textId="5C49A92A" w:rsidR="00E64760" w:rsidRPr="00602C4F" w:rsidRDefault="00E64760" w:rsidP="00D666F7">
            <w:pPr>
              <w:rPr>
                <w:b/>
                <w:bCs/>
                <w:color w:val="000000"/>
                <w:sz w:val="22"/>
                <w:szCs w:val="22"/>
                <w:lang w:eastAsia="lv-LV"/>
              </w:rPr>
            </w:pPr>
            <w:r w:rsidRPr="00602C4F">
              <w:rPr>
                <w:sz w:val="22"/>
                <w:szCs w:val="22"/>
                <w:lang w:val="en-GB"/>
              </w:rPr>
              <w:t>Jāveic visu iekšējo elektroinstalāciju marķēšana/ Marking of all internal wiring should be ma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BE954B9"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1643A8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D277BC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EC5716A" w14:textId="77777777" w:rsidR="00E64760" w:rsidRPr="00602C4F" w:rsidRDefault="00E64760" w:rsidP="00D666F7">
            <w:pPr>
              <w:rPr>
                <w:color w:val="000000"/>
                <w:sz w:val="22"/>
                <w:szCs w:val="22"/>
                <w:lang w:eastAsia="lv-LV"/>
              </w:rPr>
            </w:pPr>
          </w:p>
        </w:tc>
      </w:tr>
      <w:tr w:rsidR="00E64760" w:rsidRPr="00602C4F" w14:paraId="74FCA1F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732727E" w14:textId="7B5738D0" w:rsidR="00E64760" w:rsidRPr="00E3533D"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55F2457" w14:textId="244F824D" w:rsidR="00E64760" w:rsidRPr="00602C4F" w:rsidRDefault="00E64760" w:rsidP="00D666F7">
            <w:pPr>
              <w:rPr>
                <w:b/>
                <w:bCs/>
                <w:color w:val="000000"/>
                <w:sz w:val="22"/>
                <w:szCs w:val="22"/>
                <w:lang w:eastAsia="lv-LV"/>
              </w:rPr>
            </w:pPr>
            <w:r w:rsidRPr="00602C4F">
              <w:rPr>
                <w:sz w:val="22"/>
                <w:szCs w:val="22"/>
                <w:lang w:val="en-GB"/>
              </w:rPr>
              <w:t>Iespēja aizslēgt visu slēdžu darbinātājus/ Provision for padlocking of all switch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01EBE8"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AC3F60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C14C3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495E19A" w14:textId="77777777" w:rsidR="00E64760" w:rsidRPr="00602C4F" w:rsidRDefault="00E64760" w:rsidP="00D666F7">
            <w:pPr>
              <w:rPr>
                <w:color w:val="000000"/>
                <w:sz w:val="22"/>
                <w:szCs w:val="22"/>
                <w:lang w:eastAsia="lv-LV"/>
              </w:rPr>
            </w:pPr>
          </w:p>
        </w:tc>
      </w:tr>
      <w:tr w:rsidR="00E64760" w:rsidRPr="00602C4F" w14:paraId="67A4820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ADD81F4" w14:textId="5C2B7288" w:rsidR="00E64760" w:rsidRPr="00E3533D"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ECF3A98" w14:textId="7D4B753D" w:rsidR="00E64760" w:rsidRPr="00602C4F" w:rsidRDefault="00E64760" w:rsidP="00957E1C">
            <w:pPr>
              <w:rPr>
                <w:b/>
                <w:bCs/>
                <w:color w:val="000000"/>
                <w:sz w:val="22"/>
                <w:szCs w:val="22"/>
                <w:lang w:eastAsia="lv-LV"/>
              </w:rPr>
            </w:pPr>
            <w:r w:rsidRPr="00602C4F">
              <w:rPr>
                <w:sz w:val="22"/>
                <w:szCs w:val="22"/>
              </w:rPr>
              <w:t>Viegli noņemams kabeļu nodalījuma vāks. Katra nodalījuma vāku var noņemt atsevišķi/</w:t>
            </w:r>
            <w:r w:rsidR="00957E1C">
              <w:rPr>
                <w:sz w:val="22"/>
                <w:szCs w:val="22"/>
              </w:rPr>
              <w:t xml:space="preserve"> </w:t>
            </w:r>
            <w:r w:rsidRPr="00602C4F">
              <w:rPr>
                <w:sz w:val="22"/>
                <w:szCs w:val="22"/>
                <w:lang w:val="en-GB"/>
              </w:rPr>
              <w:t>Easy dismountable cable compartment cover. Each compartment cover can be removed individual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07A19A"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2CF564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72CD62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E1F73A7" w14:textId="77777777" w:rsidR="00E64760" w:rsidRPr="00602C4F" w:rsidRDefault="00E64760" w:rsidP="00D666F7">
            <w:pPr>
              <w:rPr>
                <w:color w:val="000000"/>
                <w:sz w:val="22"/>
                <w:szCs w:val="22"/>
                <w:lang w:eastAsia="lv-LV"/>
              </w:rPr>
            </w:pPr>
          </w:p>
        </w:tc>
      </w:tr>
      <w:tr w:rsidR="00E64760" w:rsidRPr="00602C4F" w14:paraId="228B0B4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D1DB890" w14:textId="09D5A5B3" w:rsidR="00E64760" w:rsidRPr="00E3533D"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C51B011" w14:textId="49A2E64F" w:rsidR="00E64760" w:rsidRPr="003A2D92" w:rsidRDefault="00E64760" w:rsidP="00D666F7">
            <w:pPr>
              <w:rPr>
                <w:sz w:val="22"/>
                <w:szCs w:val="22"/>
              </w:rPr>
            </w:pPr>
            <w:r w:rsidRPr="00602C4F">
              <w:rPr>
                <w:sz w:val="22"/>
                <w:szCs w:val="22"/>
              </w:rPr>
              <w:t>Pieslēgtā 10 kV tīkla nosacījumi:</w:t>
            </w:r>
            <w:r w:rsidR="003A2D92">
              <w:rPr>
                <w:sz w:val="22"/>
                <w:szCs w:val="22"/>
              </w:rPr>
              <w:t xml:space="preserve"> </w:t>
            </w:r>
            <w:r w:rsidRPr="00602C4F">
              <w:rPr>
                <w:sz w:val="22"/>
                <w:szCs w:val="22"/>
              </w:rPr>
              <w:t>• mazrezistīvi zemēta neitrāle;</w:t>
            </w:r>
            <w:r w:rsidR="003A2D92">
              <w:rPr>
                <w:sz w:val="22"/>
                <w:szCs w:val="22"/>
              </w:rPr>
              <w:t xml:space="preserve"> </w:t>
            </w:r>
            <w:r w:rsidRPr="003A2D92">
              <w:rPr>
                <w:sz w:val="22"/>
                <w:szCs w:val="22"/>
              </w:rPr>
              <w:t>• radiālās barošanas kabeļlīnijas/</w:t>
            </w:r>
          </w:p>
          <w:p w14:paraId="683E3A9C" w14:textId="159ABA81" w:rsidR="00E64760" w:rsidRPr="00602C4F" w:rsidRDefault="00E64760" w:rsidP="003A2D92">
            <w:pPr>
              <w:rPr>
                <w:b/>
                <w:bCs/>
                <w:color w:val="000000"/>
                <w:sz w:val="22"/>
                <w:szCs w:val="22"/>
                <w:lang w:eastAsia="lv-LV"/>
              </w:rPr>
            </w:pPr>
            <w:r w:rsidRPr="00602C4F">
              <w:rPr>
                <w:sz w:val="22"/>
                <w:szCs w:val="22"/>
                <w:lang w:val="en-GB"/>
              </w:rPr>
              <w:t>Connected 10 kV network conditions:</w:t>
            </w:r>
            <w:r w:rsidR="003A2D92">
              <w:rPr>
                <w:sz w:val="22"/>
                <w:szCs w:val="22"/>
                <w:lang w:val="en-GB"/>
              </w:rPr>
              <w:t xml:space="preserve"> </w:t>
            </w:r>
            <w:r w:rsidRPr="00602C4F">
              <w:rPr>
                <w:sz w:val="22"/>
                <w:szCs w:val="22"/>
                <w:lang w:val="en-GB"/>
              </w:rPr>
              <w:t>• low resistance earthed neutral;</w:t>
            </w:r>
            <w:r w:rsidR="003A2D92">
              <w:rPr>
                <w:sz w:val="22"/>
                <w:szCs w:val="22"/>
                <w:lang w:val="en-GB"/>
              </w:rPr>
              <w:t xml:space="preserve"> </w:t>
            </w:r>
            <w:r w:rsidRPr="00602C4F">
              <w:rPr>
                <w:sz w:val="22"/>
                <w:szCs w:val="22"/>
                <w:lang w:val="en-GB"/>
              </w:rPr>
              <w:t>• radial operated cable lin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365B6BC2" w14:textId="4EAEDF46" w:rsidR="00E64760" w:rsidRPr="00602C4F" w:rsidRDefault="00113554" w:rsidP="00D666F7">
            <w:pPr>
              <w:rPr>
                <w:color w:val="000000"/>
                <w:sz w:val="22"/>
                <w:szCs w:val="22"/>
                <w:lang w:eastAsia="lv-LV"/>
              </w:rPr>
            </w:pPr>
            <w:r w:rsidRPr="00602C4F">
              <w:rPr>
                <w:color w:val="000000"/>
                <w:sz w:val="22"/>
                <w:szCs w:val="22"/>
                <w:lang w:eastAsia="lv-LV"/>
              </w:rPr>
              <w:t xml:space="preserve"> Atbilst/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C41B95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6FD323"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03B6DD" w14:textId="77777777" w:rsidR="00E64760" w:rsidRPr="00602C4F" w:rsidRDefault="00E64760" w:rsidP="00D666F7">
            <w:pPr>
              <w:rPr>
                <w:color w:val="000000"/>
                <w:sz w:val="22"/>
                <w:szCs w:val="22"/>
                <w:lang w:eastAsia="lv-LV"/>
              </w:rPr>
            </w:pPr>
          </w:p>
        </w:tc>
      </w:tr>
      <w:tr w:rsidR="00EF1D69" w:rsidRPr="00602C4F" w14:paraId="570EAFE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FBADDD4" w14:textId="644272C8" w:rsidR="00EF1D69" w:rsidRPr="00E3533D" w:rsidRDefault="00EF1D69"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EDCC469" w14:textId="3C7638EB" w:rsidR="00EF1D69" w:rsidRPr="00602C4F" w:rsidRDefault="00EF1D69" w:rsidP="003A2D92">
            <w:pPr>
              <w:rPr>
                <w:sz w:val="22"/>
                <w:szCs w:val="22"/>
              </w:rPr>
            </w:pPr>
            <w:r w:rsidRPr="00602C4F">
              <w:rPr>
                <w:sz w:val="22"/>
                <w:szCs w:val="22"/>
              </w:rPr>
              <w:t>Jaudasslēdžu, atdalītāju un zemtājslēdžu mnemoniskās shēmas uz slēgiekārtas/</w:t>
            </w:r>
            <w:r w:rsidR="003A2D92">
              <w:rPr>
                <w:sz w:val="22"/>
                <w:szCs w:val="22"/>
              </w:rPr>
              <w:t xml:space="preserve"> </w:t>
            </w:r>
            <w:r w:rsidRPr="00602C4F">
              <w:rPr>
                <w:sz w:val="22"/>
                <w:szCs w:val="22"/>
              </w:rPr>
              <w:t>Mimic diagrams, for circuit-breakers, switch-disconnections, earthing switches on the switchgear</w:t>
            </w:r>
          </w:p>
        </w:tc>
        <w:tc>
          <w:tcPr>
            <w:tcW w:w="2126" w:type="dxa"/>
            <w:tcBorders>
              <w:top w:val="single" w:sz="4" w:space="0" w:color="auto"/>
              <w:left w:val="nil"/>
              <w:bottom w:val="single" w:sz="4" w:space="0" w:color="auto"/>
              <w:right w:val="single" w:sz="4" w:space="0" w:color="auto"/>
            </w:tcBorders>
            <w:shd w:val="clear" w:color="auto" w:fill="auto"/>
            <w:vAlign w:val="center"/>
          </w:tcPr>
          <w:p w14:paraId="5667EB67" w14:textId="1FAA6A0D" w:rsidR="00EF1D69" w:rsidRPr="00602C4F" w:rsidRDefault="00EF1D69" w:rsidP="00D666F7">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BBEA089" w14:textId="77777777" w:rsidR="00EF1D69" w:rsidRPr="00602C4F" w:rsidRDefault="00EF1D69"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B21AAF9" w14:textId="77777777" w:rsidR="00EF1D69" w:rsidRPr="00602C4F" w:rsidRDefault="00EF1D69"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A8C808" w14:textId="77777777" w:rsidR="00EF1D69" w:rsidRPr="00602C4F" w:rsidRDefault="00EF1D69" w:rsidP="00D666F7">
            <w:pPr>
              <w:rPr>
                <w:color w:val="000000"/>
                <w:sz w:val="22"/>
                <w:szCs w:val="22"/>
                <w:lang w:eastAsia="lv-LV"/>
              </w:rPr>
            </w:pPr>
          </w:p>
        </w:tc>
      </w:tr>
      <w:tr w:rsidR="00EF1D69" w:rsidRPr="00602C4F" w14:paraId="5BE46A8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97DFD76" w14:textId="643A49AE" w:rsidR="00EF1D69" w:rsidRPr="00E3533D" w:rsidRDefault="00EF1D69"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162FCEC" w14:textId="2CE3DE39" w:rsidR="00EF1D69" w:rsidRPr="00602C4F" w:rsidRDefault="00EF1D69" w:rsidP="00D666F7">
            <w:pPr>
              <w:rPr>
                <w:sz w:val="22"/>
                <w:szCs w:val="22"/>
              </w:rPr>
            </w:pPr>
            <w:r w:rsidRPr="00602C4F">
              <w:rPr>
                <w:sz w:val="22"/>
                <w:szCs w:val="22"/>
              </w:rPr>
              <w:t>Visas pārslēdzējierīces, nodrošinot visas nepieciešamās vadības funkcijas, nedrīkst izmantot stāvokļa atkārtotājrelejus, un šiem slēdžiem jābūt savienotiem ar vadības nodalījuma spailēm:</w:t>
            </w:r>
          </w:p>
          <w:p w14:paraId="4057176F" w14:textId="4DAAEB4A" w:rsidR="00EF1D69" w:rsidRPr="00602C4F" w:rsidRDefault="00EF1D69" w:rsidP="00D666F7">
            <w:pPr>
              <w:rPr>
                <w:sz w:val="22"/>
                <w:szCs w:val="22"/>
              </w:rPr>
            </w:pPr>
            <w:r w:rsidRPr="00602C4F">
              <w:rPr>
                <w:sz w:val="22"/>
                <w:szCs w:val="22"/>
                <w:lang w:val="en-GB"/>
              </w:rPr>
              <w:t xml:space="preserve">• </w:t>
            </w:r>
            <w:r w:rsidR="008B5751">
              <w:rPr>
                <w:sz w:val="22"/>
                <w:szCs w:val="22"/>
              </w:rPr>
              <w:t>jaudas slēdzis</w:t>
            </w:r>
            <w:r w:rsidR="008B5751" w:rsidRPr="00602C4F">
              <w:rPr>
                <w:sz w:val="22"/>
                <w:szCs w:val="22"/>
              </w:rPr>
              <w:tab/>
            </w:r>
            <w:r w:rsidR="008B5751" w:rsidRPr="00602C4F">
              <w:rPr>
                <w:sz w:val="22"/>
                <w:szCs w:val="22"/>
              </w:rPr>
              <w:tab/>
            </w:r>
            <w:r w:rsidRPr="00602C4F">
              <w:rPr>
                <w:sz w:val="22"/>
                <w:szCs w:val="22"/>
              </w:rPr>
              <w:t>3NO+3NC</w:t>
            </w:r>
          </w:p>
          <w:p w14:paraId="682AE3AD" w14:textId="40153950" w:rsidR="00EF1D69" w:rsidRPr="00602C4F" w:rsidRDefault="00EF1D69" w:rsidP="00D666F7">
            <w:pPr>
              <w:rPr>
                <w:sz w:val="22"/>
                <w:szCs w:val="22"/>
              </w:rPr>
            </w:pPr>
            <w:r w:rsidRPr="00602C4F">
              <w:rPr>
                <w:sz w:val="22"/>
                <w:szCs w:val="22"/>
                <w:lang w:val="en-GB"/>
              </w:rPr>
              <w:t xml:space="preserve">• </w:t>
            </w:r>
            <w:r w:rsidR="008D4857">
              <w:rPr>
                <w:sz w:val="22"/>
                <w:szCs w:val="22"/>
                <w:lang w:val="en-GB"/>
              </w:rPr>
              <w:t>a</w:t>
            </w:r>
            <w:r w:rsidR="008D4857">
              <w:rPr>
                <w:sz w:val="22"/>
                <w:szCs w:val="22"/>
              </w:rPr>
              <w:t>tdalītājslēdzis</w:t>
            </w:r>
            <w:r w:rsidRPr="00602C4F">
              <w:rPr>
                <w:sz w:val="22"/>
                <w:szCs w:val="22"/>
              </w:rPr>
              <w:tab/>
            </w:r>
            <w:r w:rsidR="008D4857" w:rsidRPr="00602C4F">
              <w:rPr>
                <w:sz w:val="22"/>
                <w:szCs w:val="22"/>
              </w:rPr>
              <w:tab/>
            </w:r>
            <w:r w:rsidRPr="00602C4F">
              <w:rPr>
                <w:sz w:val="22"/>
                <w:szCs w:val="22"/>
              </w:rPr>
              <w:t>2NO+2NC</w:t>
            </w:r>
          </w:p>
          <w:p w14:paraId="250C5C9C" w14:textId="2A682920" w:rsidR="00EF1D69" w:rsidRPr="00602C4F" w:rsidRDefault="00EF1D69" w:rsidP="00D666F7">
            <w:pPr>
              <w:rPr>
                <w:sz w:val="22"/>
                <w:szCs w:val="22"/>
              </w:rPr>
            </w:pPr>
            <w:r w:rsidRPr="00602C4F">
              <w:rPr>
                <w:sz w:val="22"/>
                <w:szCs w:val="22"/>
                <w:lang w:val="en-GB"/>
              </w:rPr>
              <w:t xml:space="preserve">• </w:t>
            </w:r>
            <w:r w:rsidRPr="00602C4F">
              <w:rPr>
                <w:sz w:val="22"/>
                <w:szCs w:val="22"/>
              </w:rPr>
              <w:t>zemējumslēdzis</w:t>
            </w:r>
            <w:r w:rsidRPr="00602C4F">
              <w:rPr>
                <w:sz w:val="22"/>
                <w:szCs w:val="22"/>
              </w:rPr>
              <w:tab/>
              <w:t xml:space="preserve">2NO+2NC </w:t>
            </w:r>
          </w:p>
          <w:p w14:paraId="217196F3" w14:textId="4D829148" w:rsidR="00EF1D69" w:rsidRPr="00602C4F" w:rsidRDefault="00EF1D69" w:rsidP="00D666F7">
            <w:pPr>
              <w:rPr>
                <w:sz w:val="22"/>
                <w:szCs w:val="22"/>
              </w:rPr>
            </w:pPr>
            <w:r w:rsidRPr="00602C4F">
              <w:rPr>
                <w:sz w:val="22"/>
                <w:szCs w:val="22"/>
              </w:rPr>
              <w:t>Each switching device after providing all necessary control functions must have not used auxiliary switches and these switches must be wired to the control compartment terminals:</w:t>
            </w:r>
          </w:p>
          <w:p w14:paraId="1DB89E27" w14:textId="33CEBC90" w:rsidR="00EF1D69" w:rsidRPr="00602C4F" w:rsidRDefault="00EF1D69" w:rsidP="00D666F7">
            <w:pPr>
              <w:rPr>
                <w:sz w:val="22"/>
                <w:szCs w:val="22"/>
              </w:rPr>
            </w:pPr>
            <w:r w:rsidRPr="00602C4F">
              <w:rPr>
                <w:sz w:val="22"/>
                <w:szCs w:val="22"/>
                <w:lang w:val="en-GB"/>
              </w:rPr>
              <w:t xml:space="preserve">• </w:t>
            </w:r>
            <w:r w:rsidRPr="00602C4F">
              <w:rPr>
                <w:sz w:val="22"/>
                <w:szCs w:val="22"/>
              </w:rPr>
              <w:t>Circuit breaker</w:t>
            </w:r>
            <w:r w:rsidRPr="00602C4F">
              <w:rPr>
                <w:sz w:val="22"/>
                <w:szCs w:val="22"/>
              </w:rPr>
              <w:tab/>
              <w:t>3NO+3NC</w:t>
            </w:r>
          </w:p>
          <w:p w14:paraId="4E9808A5" w14:textId="5DF67C39" w:rsidR="00EF1D69" w:rsidRPr="00602C4F" w:rsidRDefault="00EF1D69" w:rsidP="00D666F7">
            <w:pPr>
              <w:rPr>
                <w:sz w:val="22"/>
                <w:szCs w:val="22"/>
              </w:rPr>
            </w:pPr>
            <w:r w:rsidRPr="00602C4F">
              <w:rPr>
                <w:sz w:val="22"/>
                <w:szCs w:val="22"/>
                <w:lang w:val="en-GB"/>
              </w:rPr>
              <w:t xml:space="preserve">• </w:t>
            </w:r>
            <w:r w:rsidRPr="00602C4F">
              <w:rPr>
                <w:sz w:val="22"/>
                <w:szCs w:val="22"/>
              </w:rPr>
              <w:t>Switch Disconnector</w:t>
            </w:r>
            <w:r w:rsidRPr="00602C4F">
              <w:rPr>
                <w:sz w:val="22"/>
                <w:szCs w:val="22"/>
              </w:rPr>
              <w:tab/>
              <w:t>2NO+2NC</w:t>
            </w:r>
          </w:p>
          <w:p w14:paraId="399090E9" w14:textId="12466E86" w:rsidR="00EF1D69" w:rsidRPr="00602C4F" w:rsidRDefault="00EF1D69" w:rsidP="00D666F7">
            <w:pPr>
              <w:rPr>
                <w:sz w:val="22"/>
                <w:szCs w:val="22"/>
              </w:rPr>
            </w:pPr>
            <w:r w:rsidRPr="00602C4F">
              <w:rPr>
                <w:sz w:val="22"/>
                <w:szCs w:val="22"/>
                <w:lang w:val="en-GB"/>
              </w:rPr>
              <w:t xml:space="preserve">• </w:t>
            </w:r>
            <w:r w:rsidRPr="00602C4F">
              <w:rPr>
                <w:sz w:val="22"/>
                <w:szCs w:val="22"/>
              </w:rPr>
              <w:t>Earthing switch</w:t>
            </w:r>
            <w:r w:rsidRPr="00602C4F">
              <w:rPr>
                <w:sz w:val="22"/>
                <w:szCs w:val="22"/>
              </w:rPr>
              <w:tab/>
              <w:t>2NO+2NC</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1414DB" w14:textId="554B3A86" w:rsidR="00EF1D69" w:rsidRPr="00602C4F" w:rsidRDefault="00EF1D69" w:rsidP="00D666F7">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F710A12" w14:textId="77777777" w:rsidR="00EF1D69" w:rsidRPr="00602C4F" w:rsidRDefault="00EF1D69"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E9C3FC3" w14:textId="77777777" w:rsidR="00EF1D69" w:rsidRPr="00602C4F" w:rsidRDefault="00EF1D69"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46F2FC" w14:textId="77777777" w:rsidR="00EF1D69" w:rsidRPr="00602C4F" w:rsidRDefault="00EF1D69" w:rsidP="00D666F7">
            <w:pPr>
              <w:rPr>
                <w:color w:val="000000"/>
                <w:sz w:val="22"/>
                <w:szCs w:val="22"/>
                <w:lang w:eastAsia="lv-LV"/>
              </w:rPr>
            </w:pPr>
          </w:p>
        </w:tc>
      </w:tr>
      <w:tr w:rsidR="00C55117" w:rsidRPr="00602C4F" w14:paraId="1E40F443"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3173C" w14:textId="05C40647" w:rsidR="00C55117" w:rsidRPr="00D666F7" w:rsidRDefault="00C55117" w:rsidP="00D666F7">
            <w:pPr>
              <w:pStyle w:val="Sarakstarindkopa"/>
              <w:spacing w:after="0" w:line="240" w:lineRule="auto"/>
              <w:ind w:left="0"/>
              <w:rPr>
                <w:color w:val="000000"/>
                <w:sz w:val="22"/>
                <w:highlight w:val="lightGray"/>
                <w:lang w:eastAsia="lv-LV"/>
              </w:rPr>
            </w:pPr>
            <w:r w:rsidRPr="00D666F7">
              <w:rPr>
                <w:b/>
                <w:bCs/>
                <w:color w:val="000000"/>
                <w:sz w:val="22"/>
                <w:lang w:eastAsia="lv-LV"/>
              </w:rPr>
              <w:t>12kV slēgiekārtas aprīkojums/</w:t>
            </w:r>
            <w:r w:rsidRPr="00D666F7">
              <w:rPr>
                <w:sz w:val="22"/>
              </w:rPr>
              <w:t xml:space="preserve"> </w:t>
            </w:r>
            <w:r w:rsidRPr="00D666F7">
              <w:rPr>
                <w:b/>
                <w:bCs/>
                <w:color w:val="000000"/>
                <w:sz w:val="22"/>
                <w:lang w:eastAsia="lv-LV"/>
              </w:rPr>
              <w:t>Equipment for switchgear 12 kV:</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3F47EB" w14:textId="77777777" w:rsidR="00C55117" w:rsidRPr="00602C4F" w:rsidRDefault="00C55117" w:rsidP="00D666F7">
            <w:pPr>
              <w:rPr>
                <w:color w:val="000000"/>
                <w:sz w:val="22"/>
                <w:szCs w:val="22"/>
                <w:highlight w:val="lightGray"/>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B6C43D" w14:textId="77777777" w:rsidR="00C55117" w:rsidRPr="00602C4F" w:rsidRDefault="00C55117" w:rsidP="00D666F7">
            <w:pPr>
              <w:rPr>
                <w:color w:val="000000"/>
                <w:sz w:val="22"/>
                <w:szCs w:val="22"/>
                <w:highlight w:val="lightGray"/>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C92FEAD" w14:textId="77777777" w:rsidR="00C55117" w:rsidRPr="00602C4F" w:rsidRDefault="00C55117" w:rsidP="00D666F7">
            <w:pPr>
              <w:rPr>
                <w:color w:val="000000"/>
                <w:sz w:val="22"/>
                <w:szCs w:val="22"/>
                <w:highlight w:val="lightGray"/>
                <w:lang w:eastAsia="lv-LV"/>
              </w:rPr>
            </w:pPr>
          </w:p>
        </w:tc>
      </w:tr>
      <w:tr w:rsidR="00E64760" w:rsidRPr="00602C4F" w14:paraId="474BEC2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B3BCE0C" w14:textId="764EF95F"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05C91DA" w14:textId="3D46A425" w:rsidR="00E64760" w:rsidRPr="00602C4F" w:rsidRDefault="00E64760" w:rsidP="003A2D92">
            <w:pPr>
              <w:rPr>
                <w:b/>
                <w:bCs/>
                <w:color w:val="000000"/>
                <w:sz w:val="22"/>
                <w:szCs w:val="22"/>
                <w:lang w:eastAsia="lv-LV"/>
              </w:rPr>
            </w:pPr>
            <w:r w:rsidRPr="00602C4F">
              <w:rPr>
                <w:sz w:val="22"/>
                <w:szCs w:val="22"/>
              </w:rPr>
              <w:t>Divu atsevišķu sekciju slēgiekārta, kur kopnes savienotājs (jaudas slēdzis, atdalītājs) un kopnes atvienotājs (atdalītājs) ir savienots ar kabeļiem (saskaņā ar slēgtu vienas līnijas shēmu)/</w:t>
            </w:r>
            <w:r w:rsidR="003A2D92">
              <w:rPr>
                <w:sz w:val="22"/>
                <w:szCs w:val="22"/>
              </w:rPr>
              <w:t xml:space="preserve"> </w:t>
            </w:r>
            <w:r w:rsidRPr="00602C4F">
              <w:rPr>
                <w:sz w:val="22"/>
                <w:szCs w:val="22"/>
                <w:lang w:val="en-GB"/>
              </w:rPr>
              <w:t>Switchgear, of two single sections with bus coupler (circuit breaker, disconnector) and bus riser (disconnector), connected by cables (according to the enclosed single line diagram)</w:t>
            </w:r>
          </w:p>
        </w:tc>
        <w:tc>
          <w:tcPr>
            <w:tcW w:w="2126" w:type="dxa"/>
            <w:tcBorders>
              <w:top w:val="single" w:sz="4" w:space="0" w:color="auto"/>
              <w:left w:val="nil"/>
              <w:bottom w:val="single" w:sz="4" w:space="0" w:color="auto"/>
              <w:right w:val="single" w:sz="4" w:space="0" w:color="auto"/>
            </w:tcBorders>
            <w:shd w:val="clear" w:color="auto" w:fill="auto"/>
            <w:vAlign w:val="center"/>
          </w:tcPr>
          <w:p w14:paraId="0A543CD4"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CAE425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4330B33"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5415AF9" w14:textId="77777777" w:rsidR="00E64760" w:rsidRPr="00602C4F" w:rsidRDefault="00E64760" w:rsidP="00D666F7">
            <w:pPr>
              <w:rPr>
                <w:color w:val="000000"/>
                <w:sz w:val="22"/>
                <w:szCs w:val="22"/>
                <w:lang w:eastAsia="lv-LV"/>
              </w:rPr>
            </w:pPr>
          </w:p>
        </w:tc>
      </w:tr>
      <w:tr w:rsidR="00E64760" w:rsidRPr="00602C4F" w14:paraId="171FE75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6B085DD" w14:textId="4EC19FB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D0C515D" w14:textId="75345193" w:rsidR="00E64760" w:rsidRPr="00602C4F" w:rsidRDefault="00E64760" w:rsidP="003A2D92">
            <w:pPr>
              <w:rPr>
                <w:b/>
                <w:bCs/>
                <w:color w:val="000000"/>
                <w:sz w:val="22"/>
                <w:szCs w:val="22"/>
                <w:lang w:eastAsia="lv-LV"/>
              </w:rPr>
            </w:pPr>
            <w:r w:rsidRPr="00602C4F">
              <w:rPr>
                <w:sz w:val="22"/>
                <w:szCs w:val="22"/>
                <w:lang w:val="en-US"/>
              </w:rPr>
              <w:t>Slēgiekārtai jābūt iespējai pievienot releju un automatizācijas vadības kontrolkabeļus no augšpuses/</w:t>
            </w:r>
            <w:r w:rsidR="003A2D92">
              <w:rPr>
                <w:sz w:val="22"/>
                <w:szCs w:val="22"/>
                <w:lang w:val="en-US"/>
              </w:rPr>
              <w:t xml:space="preserve"> </w:t>
            </w:r>
            <w:r w:rsidRPr="00602C4F">
              <w:rPr>
                <w:sz w:val="22"/>
                <w:szCs w:val="22"/>
                <w:lang w:val="en-US"/>
              </w:rPr>
              <w:t>Switchgear must have possibility to connect relay and automation control wires from the top</w:t>
            </w:r>
          </w:p>
        </w:tc>
        <w:tc>
          <w:tcPr>
            <w:tcW w:w="2126" w:type="dxa"/>
            <w:tcBorders>
              <w:top w:val="single" w:sz="4" w:space="0" w:color="auto"/>
              <w:left w:val="nil"/>
              <w:bottom w:val="single" w:sz="4" w:space="0" w:color="auto"/>
              <w:right w:val="single" w:sz="4" w:space="0" w:color="auto"/>
            </w:tcBorders>
            <w:shd w:val="clear" w:color="auto" w:fill="auto"/>
            <w:vAlign w:val="center"/>
          </w:tcPr>
          <w:p w14:paraId="5C9A5412"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79816F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0B61F88"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5E46C6A" w14:textId="77777777" w:rsidR="00E64760" w:rsidRPr="00602C4F" w:rsidRDefault="00E64760" w:rsidP="00D666F7">
            <w:pPr>
              <w:rPr>
                <w:color w:val="000000"/>
                <w:sz w:val="22"/>
                <w:szCs w:val="22"/>
                <w:lang w:eastAsia="lv-LV"/>
              </w:rPr>
            </w:pPr>
          </w:p>
        </w:tc>
      </w:tr>
      <w:tr w:rsidR="00E64760" w:rsidRPr="00602C4F" w14:paraId="7BCCAE4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DFABD5C" w14:textId="7519AA43"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73F5A92" w14:textId="53C6F835" w:rsidR="00E64760" w:rsidRPr="00602C4F" w:rsidRDefault="00E64760" w:rsidP="009A0FDF">
            <w:pPr>
              <w:rPr>
                <w:b/>
                <w:bCs/>
                <w:color w:val="000000"/>
                <w:sz w:val="22"/>
                <w:szCs w:val="22"/>
                <w:lang w:eastAsia="lv-LV"/>
              </w:rPr>
            </w:pPr>
            <w:r w:rsidRPr="00602C4F">
              <w:rPr>
                <w:sz w:val="22"/>
                <w:szCs w:val="22"/>
                <w:lang w:val="en-GB"/>
              </w:rPr>
              <w:t>3 vienpol</w:t>
            </w:r>
            <w:r w:rsidR="009A0FDF">
              <w:rPr>
                <w:sz w:val="22"/>
                <w:szCs w:val="22"/>
                <w:lang w:val="en-GB"/>
              </w:rPr>
              <w:t>a kopnes spriegummaiņi sekcijai</w:t>
            </w:r>
            <w:r w:rsidRPr="00602C4F">
              <w:rPr>
                <w:sz w:val="22"/>
                <w:szCs w:val="22"/>
                <w:lang w:val="en-GB"/>
              </w:rPr>
              <w:t>/</w:t>
            </w:r>
            <w:r w:rsidR="009A0FDF">
              <w:rPr>
                <w:sz w:val="22"/>
                <w:szCs w:val="22"/>
                <w:lang w:val="en-GB"/>
              </w:rPr>
              <w:t xml:space="preserve"> </w:t>
            </w:r>
            <w:r w:rsidRPr="00602C4F">
              <w:rPr>
                <w:sz w:val="22"/>
                <w:szCs w:val="22"/>
                <w:lang w:val="en-GB"/>
              </w:rPr>
              <w:t>3 single pole busbars voltage transformers fo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34827F50" w14:textId="04B1976D"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D5AE59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26E7A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69135E0" w14:textId="77777777" w:rsidR="00E64760" w:rsidRPr="00602C4F" w:rsidRDefault="00E64760" w:rsidP="00D666F7">
            <w:pPr>
              <w:rPr>
                <w:color w:val="000000"/>
                <w:sz w:val="22"/>
                <w:szCs w:val="22"/>
                <w:lang w:eastAsia="lv-LV"/>
              </w:rPr>
            </w:pPr>
          </w:p>
        </w:tc>
      </w:tr>
      <w:tr w:rsidR="00E64760" w:rsidRPr="00602C4F" w14:paraId="3D809F3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88E6BE0" w14:textId="74A5CAA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ACD6F87" w14:textId="10CB82EA" w:rsidR="00E64760" w:rsidRPr="00602C4F" w:rsidRDefault="00E64760" w:rsidP="009A0FDF">
            <w:pPr>
              <w:rPr>
                <w:sz w:val="22"/>
                <w:szCs w:val="22"/>
                <w:lang w:val="en-GB"/>
              </w:rPr>
            </w:pPr>
            <w:r w:rsidRPr="00602C4F">
              <w:rPr>
                <w:sz w:val="22"/>
                <w:szCs w:val="22"/>
                <w:lang w:val="en-GB"/>
              </w:rPr>
              <w:t xml:space="preserve">Spriegummaiņa diapazons/ </w:t>
            </w:r>
            <w:r w:rsidR="009A0FDF">
              <w:rPr>
                <w:sz w:val="22"/>
                <w:szCs w:val="22"/>
                <w:lang w:val="en-GB"/>
              </w:rPr>
              <w:t>V</w:t>
            </w:r>
            <w:r w:rsidR="009A0FDF" w:rsidRPr="00602C4F">
              <w:rPr>
                <w:sz w:val="22"/>
                <w:szCs w:val="22"/>
                <w:lang w:val="en-GB"/>
              </w:rPr>
              <w:t xml:space="preserve">oltage </w:t>
            </w:r>
            <w:r w:rsidR="009A0FDF">
              <w:rPr>
                <w:sz w:val="22"/>
                <w:szCs w:val="22"/>
                <w:lang w:val="en-GB"/>
              </w:rPr>
              <w:t>t</w:t>
            </w:r>
            <w:r w:rsidRPr="00602C4F">
              <w:rPr>
                <w:sz w:val="22"/>
                <w:szCs w:val="22"/>
                <w:lang w:val="en-GB"/>
              </w:rPr>
              <w:t>ransformer ratio</w:t>
            </w:r>
          </w:p>
        </w:tc>
        <w:tc>
          <w:tcPr>
            <w:tcW w:w="2126" w:type="dxa"/>
            <w:tcBorders>
              <w:top w:val="single" w:sz="4" w:space="0" w:color="auto"/>
              <w:left w:val="nil"/>
              <w:bottom w:val="single" w:sz="4" w:space="0" w:color="auto"/>
              <w:right w:val="single" w:sz="4" w:space="0" w:color="auto"/>
            </w:tcBorders>
            <w:shd w:val="clear" w:color="auto" w:fill="auto"/>
            <w:vAlign w:val="center"/>
          </w:tcPr>
          <w:p w14:paraId="763C713F" w14:textId="3DA5E303" w:rsidR="00E64760" w:rsidRPr="00602C4F" w:rsidRDefault="00E64760" w:rsidP="00D666F7">
            <w:pPr>
              <w:rPr>
                <w:sz w:val="22"/>
                <w:szCs w:val="22"/>
                <w:lang w:val="en-US"/>
              </w:rPr>
            </w:pPr>
            <w:r w:rsidRPr="00602C4F">
              <w:rPr>
                <w:position w:val="-28"/>
                <w:sz w:val="22"/>
                <w:szCs w:val="22"/>
                <w:lang w:val="en-US"/>
              </w:rPr>
              <w:object w:dxaOrig="1200" w:dyaOrig="660" w14:anchorId="779C3C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7pt;height:28.3pt" o:ole="" fillcolor="window">
                  <v:imagedata r:id="rId8" o:title=""/>
                </v:shape>
                <o:OLEObject Type="Embed" ProgID="Equation.3" ShapeID="_x0000_i1025" DrawAspect="Content" ObjectID="_1699440886" r:id="rId9"/>
              </w:object>
            </w:r>
            <w:r w:rsidRPr="00602C4F">
              <w:rPr>
                <w:sz w:val="22"/>
                <w:szCs w:val="22"/>
                <w:lang w:val="en-US"/>
              </w:rPr>
              <w:t xml:space="preserve"> V</w:t>
            </w:r>
          </w:p>
        </w:tc>
        <w:tc>
          <w:tcPr>
            <w:tcW w:w="1843" w:type="dxa"/>
            <w:tcBorders>
              <w:top w:val="single" w:sz="4" w:space="0" w:color="auto"/>
              <w:left w:val="nil"/>
              <w:bottom w:val="single" w:sz="4" w:space="0" w:color="auto"/>
              <w:right w:val="single" w:sz="4" w:space="0" w:color="auto"/>
            </w:tcBorders>
            <w:shd w:val="clear" w:color="auto" w:fill="auto"/>
            <w:vAlign w:val="center"/>
          </w:tcPr>
          <w:p w14:paraId="07D16A9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7F3ABBB"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A0FDC3B" w14:textId="77777777" w:rsidR="00E64760" w:rsidRPr="00602C4F" w:rsidRDefault="00E64760" w:rsidP="00D666F7">
            <w:pPr>
              <w:rPr>
                <w:color w:val="000000"/>
                <w:sz w:val="22"/>
                <w:szCs w:val="22"/>
                <w:lang w:eastAsia="lv-LV"/>
              </w:rPr>
            </w:pPr>
          </w:p>
        </w:tc>
      </w:tr>
      <w:tr w:rsidR="00E64760" w:rsidRPr="00602C4F" w14:paraId="19C2E67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1F28143" w14:textId="175CE58E"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F55B617" w14:textId="5C75D544" w:rsidR="00E64760" w:rsidRPr="00602C4F" w:rsidRDefault="009A0FDF" w:rsidP="009A0FDF">
            <w:pPr>
              <w:rPr>
                <w:sz w:val="22"/>
                <w:szCs w:val="22"/>
                <w:lang w:val="en-GB"/>
              </w:rPr>
            </w:pPr>
            <w:r w:rsidRPr="00602C4F">
              <w:rPr>
                <w:sz w:val="22"/>
                <w:szCs w:val="22"/>
                <w:lang w:val="en-GB"/>
              </w:rPr>
              <w:t xml:space="preserve">Spriegummaiņa </w:t>
            </w:r>
            <w:r>
              <w:rPr>
                <w:sz w:val="22"/>
                <w:szCs w:val="22"/>
                <w:lang w:val="en-GB"/>
              </w:rPr>
              <w:t>p</w:t>
            </w:r>
            <w:r w:rsidR="00E64760" w:rsidRPr="00602C4F">
              <w:rPr>
                <w:sz w:val="22"/>
                <w:szCs w:val="22"/>
                <w:lang w:val="en-GB"/>
              </w:rPr>
              <w:t xml:space="preserve">recizitātes klase/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Pr>
                <w:sz w:val="22"/>
                <w:szCs w:val="22"/>
                <w:lang w:val="en-GB"/>
              </w:rPr>
              <w:t>a</w:t>
            </w:r>
            <w:r w:rsidR="00E64760" w:rsidRPr="00602C4F">
              <w:rPr>
                <w:sz w:val="22"/>
                <w:szCs w:val="22"/>
                <w:lang w:val="en-GB"/>
              </w:rPr>
              <w:t>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6376686" w14:textId="2002BBEA" w:rsidR="00E64760" w:rsidRPr="00602C4F" w:rsidRDefault="00E64760" w:rsidP="00D666F7">
            <w:pPr>
              <w:rPr>
                <w:sz w:val="22"/>
                <w:szCs w:val="22"/>
                <w:lang w:val="en-US"/>
              </w:rPr>
            </w:pPr>
            <w:r w:rsidRPr="00602C4F">
              <w:rPr>
                <w:sz w:val="22"/>
                <w:szCs w:val="22"/>
                <w:lang w:val="en-GB"/>
              </w:rPr>
              <w:t>0,5</w:t>
            </w:r>
          </w:p>
        </w:tc>
        <w:tc>
          <w:tcPr>
            <w:tcW w:w="1843" w:type="dxa"/>
            <w:tcBorders>
              <w:top w:val="single" w:sz="4" w:space="0" w:color="auto"/>
              <w:left w:val="nil"/>
              <w:bottom w:val="single" w:sz="4" w:space="0" w:color="auto"/>
              <w:right w:val="single" w:sz="4" w:space="0" w:color="auto"/>
            </w:tcBorders>
            <w:shd w:val="clear" w:color="auto" w:fill="auto"/>
            <w:vAlign w:val="center"/>
          </w:tcPr>
          <w:p w14:paraId="2664F82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91937E"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DD404A5" w14:textId="77777777" w:rsidR="00E64760" w:rsidRPr="00602C4F" w:rsidRDefault="00E64760" w:rsidP="00D666F7">
            <w:pPr>
              <w:rPr>
                <w:color w:val="000000"/>
                <w:sz w:val="22"/>
                <w:szCs w:val="22"/>
                <w:lang w:eastAsia="lv-LV"/>
              </w:rPr>
            </w:pPr>
          </w:p>
        </w:tc>
      </w:tr>
      <w:tr w:rsidR="00E64760" w:rsidRPr="00602C4F" w14:paraId="5CF9507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CD8F28A" w14:textId="61DF2D8F"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9DD7A37" w14:textId="654E3A5A" w:rsidR="00E64760" w:rsidRPr="00602C4F" w:rsidRDefault="009A0FDF" w:rsidP="004D668D">
            <w:pPr>
              <w:rPr>
                <w:sz w:val="22"/>
                <w:szCs w:val="22"/>
                <w:lang w:val="en-GB"/>
              </w:rPr>
            </w:pPr>
            <w:r w:rsidRPr="00602C4F">
              <w:rPr>
                <w:sz w:val="22"/>
                <w:szCs w:val="22"/>
                <w:lang w:val="en-GB"/>
              </w:rPr>
              <w:t>Spriegummaiņa</w:t>
            </w:r>
            <w:r w:rsidRPr="00602C4F">
              <w:rPr>
                <w:color w:val="000000"/>
                <w:sz w:val="22"/>
                <w:szCs w:val="22"/>
                <w:lang w:eastAsia="lv-LV"/>
              </w:rPr>
              <w:t xml:space="preserve"> </w:t>
            </w:r>
            <w:r>
              <w:rPr>
                <w:color w:val="000000"/>
                <w:sz w:val="22"/>
                <w:szCs w:val="22"/>
                <w:lang w:eastAsia="lv-LV"/>
              </w:rPr>
              <w:t>p</w:t>
            </w:r>
            <w:r w:rsidR="00E64760" w:rsidRPr="00602C4F">
              <w:rPr>
                <w:color w:val="000000"/>
                <w:sz w:val="22"/>
                <w:szCs w:val="22"/>
                <w:lang w:eastAsia="lv-LV"/>
              </w:rPr>
              <w:t xml:space="preserve">recizitātes klase 2. sekundārajam tinumam/ </w:t>
            </w:r>
            <w:r>
              <w:rPr>
                <w:sz w:val="22"/>
                <w:szCs w:val="22"/>
                <w:lang w:val="en-GB"/>
              </w:rPr>
              <w:t>V</w:t>
            </w:r>
            <w:r w:rsidRPr="00602C4F">
              <w:rPr>
                <w:sz w:val="22"/>
                <w:szCs w:val="22"/>
                <w:lang w:val="en-GB"/>
              </w:rPr>
              <w:t xml:space="preserve">oltage </w:t>
            </w:r>
            <w:r>
              <w:rPr>
                <w:sz w:val="22"/>
                <w:szCs w:val="22"/>
                <w:lang w:val="en-GB"/>
              </w:rPr>
              <w:t>t</w:t>
            </w:r>
            <w:r w:rsidRPr="00602C4F">
              <w:rPr>
                <w:sz w:val="22"/>
                <w:szCs w:val="22"/>
                <w:lang w:val="en-GB"/>
              </w:rPr>
              <w:t xml:space="preserve">ransformer </w:t>
            </w:r>
            <w:r w:rsidR="004D668D">
              <w:rPr>
                <w:sz w:val="22"/>
                <w:szCs w:val="22"/>
                <w:lang w:val="en-GB"/>
              </w:rPr>
              <w:t>a</w:t>
            </w:r>
            <w:r w:rsidR="00E64760" w:rsidRPr="00602C4F">
              <w:rPr>
                <w:color w:val="000000"/>
                <w:sz w:val="22"/>
                <w:szCs w:val="22"/>
                <w:lang w:eastAsia="lv-LV"/>
              </w:rPr>
              <w:t>ccuracy class 2-secondary cor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0A660E8" w14:textId="6FF4FC9E" w:rsidR="00E64760" w:rsidRPr="00602C4F" w:rsidRDefault="00E64760" w:rsidP="00D666F7">
            <w:pPr>
              <w:rPr>
                <w:sz w:val="22"/>
                <w:szCs w:val="22"/>
                <w:lang w:val="en-GB"/>
              </w:rPr>
            </w:pPr>
            <w:r w:rsidRPr="00602C4F">
              <w:rPr>
                <w:sz w:val="22"/>
                <w:szCs w:val="22"/>
                <w:lang w:val="en-GB"/>
              </w:rPr>
              <w:t>6P</w:t>
            </w:r>
          </w:p>
        </w:tc>
        <w:tc>
          <w:tcPr>
            <w:tcW w:w="1843" w:type="dxa"/>
            <w:tcBorders>
              <w:top w:val="single" w:sz="4" w:space="0" w:color="auto"/>
              <w:left w:val="nil"/>
              <w:bottom w:val="single" w:sz="4" w:space="0" w:color="auto"/>
              <w:right w:val="single" w:sz="4" w:space="0" w:color="auto"/>
            </w:tcBorders>
            <w:shd w:val="clear" w:color="auto" w:fill="auto"/>
            <w:vAlign w:val="center"/>
          </w:tcPr>
          <w:p w14:paraId="09E05E5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F9073C4"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B62012" w14:textId="5B04F178" w:rsidR="00E64760" w:rsidRPr="00602C4F" w:rsidRDefault="00E64760" w:rsidP="00D666F7">
            <w:pPr>
              <w:rPr>
                <w:color w:val="000000"/>
                <w:sz w:val="22"/>
                <w:szCs w:val="22"/>
                <w:lang w:eastAsia="lv-LV"/>
              </w:rPr>
            </w:pPr>
          </w:p>
        </w:tc>
      </w:tr>
      <w:tr w:rsidR="00E64760" w:rsidRPr="00602C4F" w14:paraId="0F3E1CF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52C1725" w14:textId="49E3B0E6"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780C813" w14:textId="0BF2EBF5" w:rsidR="00E64760" w:rsidRPr="00602C4F" w:rsidRDefault="009A0FDF" w:rsidP="004D668D">
            <w:pPr>
              <w:rPr>
                <w:sz w:val="22"/>
                <w:szCs w:val="22"/>
                <w:lang w:val="en-GB"/>
              </w:rPr>
            </w:pPr>
            <w:r w:rsidRPr="00602C4F">
              <w:rPr>
                <w:sz w:val="22"/>
                <w:szCs w:val="22"/>
                <w:lang w:val="en-GB"/>
              </w:rPr>
              <w:t xml:space="preserve">Spriegummaiņa </w:t>
            </w:r>
            <w:r>
              <w:rPr>
                <w:sz w:val="22"/>
                <w:szCs w:val="22"/>
                <w:lang w:val="en-GB"/>
              </w:rPr>
              <w:t>n</w:t>
            </w:r>
            <w:r w:rsidR="00E64760" w:rsidRPr="00602C4F">
              <w:rPr>
                <w:sz w:val="22"/>
                <w:szCs w:val="22"/>
                <w:lang w:val="en-GB"/>
              </w:rPr>
              <w:t xml:space="preserve">ominālā jauda/ </w:t>
            </w:r>
            <w:r w:rsidR="004D668D">
              <w:rPr>
                <w:sz w:val="22"/>
                <w:szCs w:val="22"/>
                <w:lang w:val="en-GB"/>
              </w:rPr>
              <w:t>V</w:t>
            </w:r>
            <w:r w:rsidR="004D668D" w:rsidRPr="00602C4F">
              <w:rPr>
                <w:sz w:val="22"/>
                <w:szCs w:val="22"/>
                <w:lang w:val="en-GB"/>
              </w:rPr>
              <w:t xml:space="preserve">oltage </w:t>
            </w:r>
            <w:r w:rsidR="004D668D">
              <w:rPr>
                <w:sz w:val="22"/>
                <w:szCs w:val="22"/>
                <w:lang w:val="en-GB"/>
              </w:rPr>
              <w:t>t</w:t>
            </w:r>
            <w:r w:rsidR="004D668D" w:rsidRPr="00602C4F">
              <w:rPr>
                <w:sz w:val="22"/>
                <w:szCs w:val="22"/>
                <w:lang w:val="en-GB"/>
              </w:rPr>
              <w:t xml:space="preserve">ransformer </w:t>
            </w:r>
            <w:r w:rsidR="004D668D">
              <w:rPr>
                <w:sz w:val="22"/>
                <w:szCs w:val="22"/>
                <w:lang w:val="en-GB"/>
              </w:rPr>
              <w:t>r</w:t>
            </w:r>
            <w:r w:rsidR="00E64760" w:rsidRPr="00602C4F">
              <w:rPr>
                <w:sz w:val="22"/>
                <w:szCs w:val="22"/>
                <w:lang w:val="en-GB"/>
              </w:rPr>
              <w:t>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2884E61" w14:textId="2241CED5" w:rsidR="00E64760" w:rsidRPr="00602C4F" w:rsidRDefault="00E64760" w:rsidP="00D666F7">
            <w:pPr>
              <w:rPr>
                <w:sz w:val="22"/>
                <w:szCs w:val="22"/>
                <w:lang w:val="en-US"/>
              </w:rPr>
            </w:pPr>
            <w:r w:rsidRPr="00602C4F">
              <w:rPr>
                <w:sz w:val="22"/>
                <w:szCs w:val="22"/>
                <w:lang w:val="en-US"/>
              </w:rPr>
              <w:sym w:font="Symbol" w:char="F0B3"/>
            </w:r>
            <w:r w:rsidRPr="00602C4F">
              <w:rPr>
                <w:sz w:val="22"/>
                <w:szCs w:val="22"/>
                <w:lang w:val="en-US"/>
              </w:rPr>
              <w:t xml:space="preserve"> 30VA</w:t>
            </w:r>
          </w:p>
        </w:tc>
        <w:tc>
          <w:tcPr>
            <w:tcW w:w="1843" w:type="dxa"/>
            <w:tcBorders>
              <w:top w:val="single" w:sz="4" w:space="0" w:color="auto"/>
              <w:left w:val="nil"/>
              <w:bottom w:val="single" w:sz="4" w:space="0" w:color="auto"/>
              <w:right w:val="single" w:sz="4" w:space="0" w:color="auto"/>
            </w:tcBorders>
            <w:shd w:val="clear" w:color="auto" w:fill="auto"/>
            <w:vAlign w:val="center"/>
          </w:tcPr>
          <w:p w14:paraId="0233B20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441D21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C25BFDC" w14:textId="77777777" w:rsidR="00E64760" w:rsidRPr="00602C4F" w:rsidRDefault="00E64760" w:rsidP="00D666F7">
            <w:pPr>
              <w:rPr>
                <w:color w:val="000000"/>
                <w:sz w:val="22"/>
                <w:szCs w:val="22"/>
                <w:lang w:eastAsia="lv-LV"/>
              </w:rPr>
            </w:pPr>
          </w:p>
        </w:tc>
      </w:tr>
      <w:tr w:rsidR="00E64760" w:rsidRPr="00602C4F" w14:paraId="1C61EDF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B5A6BFD" w14:textId="3F063B40"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6EDBABA" w14:textId="6C5A8015" w:rsidR="00E64760" w:rsidRPr="00602C4F" w:rsidRDefault="009A0FDF" w:rsidP="004D668D">
            <w:pPr>
              <w:rPr>
                <w:sz w:val="22"/>
                <w:szCs w:val="22"/>
                <w:lang w:val="en-GB"/>
              </w:rPr>
            </w:pPr>
            <w:r w:rsidRPr="00602C4F">
              <w:rPr>
                <w:sz w:val="22"/>
                <w:szCs w:val="22"/>
                <w:lang w:val="en-GB"/>
              </w:rPr>
              <w:t>Spriegummaiņa</w:t>
            </w:r>
            <w:r w:rsidRPr="00602C4F">
              <w:rPr>
                <w:color w:val="000000"/>
                <w:sz w:val="22"/>
                <w:szCs w:val="22"/>
                <w:lang w:eastAsia="lv-LV"/>
              </w:rPr>
              <w:t xml:space="preserve"> </w:t>
            </w:r>
            <w:r>
              <w:rPr>
                <w:color w:val="000000"/>
                <w:sz w:val="22"/>
                <w:szCs w:val="22"/>
                <w:lang w:eastAsia="lv-LV"/>
              </w:rPr>
              <w:t>s</w:t>
            </w:r>
            <w:r w:rsidR="00E64760" w:rsidRPr="00602C4F">
              <w:rPr>
                <w:color w:val="000000"/>
                <w:sz w:val="22"/>
                <w:szCs w:val="22"/>
                <w:lang w:eastAsia="lv-LV"/>
              </w:rPr>
              <w:t>prieguma faktors/</w:t>
            </w:r>
            <w:r w:rsidR="00E64760" w:rsidRPr="00602C4F">
              <w:rPr>
                <w:color w:val="000000"/>
                <w:sz w:val="22"/>
                <w:szCs w:val="22"/>
              </w:rPr>
              <w:t xml:space="preserve"> </w:t>
            </w:r>
            <w:r w:rsidR="004D668D">
              <w:rPr>
                <w:sz w:val="22"/>
                <w:szCs w:val="22"/>
                <w:lang w:val="en-GB"/>
              </w:rPr>
              <w:t>V</w:t>
            </w:r>
            <w:r w:rsidR="004D668D" w:rsidRPr="00602C4F">
              <w:rPr>
                <w:sz w:val="22"/>
                <w:szCs w:val="22"/>
                <w:lang w:val="en-GB"/>
              </w:rPr>
              <w:t xml:space="preserve">oltage </w:t>
            </w:r>
            <w:r w:rsidR="004D668D">
              <w:rPr>
                <w:sz w:val="22"/>
                <w:szCs w:val="22"/>
                <w:lang w:val="en-GB"/>
              </w:rPr>
              <w:t>t</w:t>
            </w:r>
            <w:r w:rsidR="004D668D" w:rsidRPr="00602C4F">
              <w:rPr>
                <w:sz w:val="22"/>
                <w:szCs w:val="22"/>
                <w:lang w:val="en-GB"/>
              </w:rPr>
              <w:t xml:space="preserve">ransformer </w:t>
            </w:r>
            <w:r w:rsidR="004D668D">
              <w:rPr>
                <w:sz w:val="22"/>
                <w:szCs w:val="22"/>
                <w:lang w:val="en-GB"/>
              </w:rPr>
              <w:t>v</w:t>
            </w:r>
            <w:r w:rsidR="00E64760" w:rsidRPr="00602C4F">
              <w:rPr>
                <w:color w:val="000000"/>
                <w:sz w:val="22"/>
                <w:szCs w:val="22"/>
              </w:rPr>
              <w:t>oltage factor</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21481C" w14:textId="1C29CAE5" w:rsidR="00E64760" w:rsidRPr="00602C4F" w:rsidRDefault="00E64760" w:rsidP="00D666F7">
            <w:pPr>
              <w:rPr>
                <w:sz w:val="22"/>
                <w:szCs w:val="22"/>
                <w:lang w:val="en-US"/>
              </w:rPr>
            </w:pPr>
            <w:r w:rsidRPr="00602C4F">
              <w:rPr>
                <w:color w:val="000000"/>
                <w:sz w:val="22"/>
                <w:szCs w:val="22"/>
                <w:lang w:eastAsia="lv-LV"/>
              </w:rPr>
              <w:t>1,9 x U</w:t>
            </w:r>
            <w:r w:rsidRPr="00602C4F">
              <w:rPr>
                <w:color w:val="000000"/>
                <w:sz w:val="22"/>
                <w:szCs w:val="22"/>
                <w:vertAlign w:val="subscript"/>
                <w:lang w:eastAsia="lv-LV"/>
              </w:rPr>
              <w:t>nom.</w:t>
            </w:r>
            <w:r w:rsidRPr="00602C4F">
              <w:rPr>
                <w:color w:val="000000"/>
                <w:sz w:val="22"/>
                <w:szCs w:val="22"/>
                <w:lang w:eastAsia="lv-LV"/>
              </w:rPr>
              <w:t xml:space="preserve"> x 8h</w:t>
            </w:r>
          </w:p>
        </w:tc>
        <w:tc>
          <w:tcPr>
            <w:tcW w:w="1843" w:type="dxa"/>
            <w:tcBorders>
              <w:top w:val="single" w:sz="4" w:space="0" w:color="auto"/>
              <w:left w:val="nil"/>
              <w:bottom w:val="single" w:sz="4" w:space="0" w:color="auto"/>
              <w:right w:val="single" w:sz="4" w:space="0" w:color="auto"/>
            </w:tcBorders>
            <w:shd w:val="clear" w:color="auto" w:fill="auto"/>
            <w:vAlign w:val="center"/>
          </w:tcPr>
          <w:p w14:paraId="0CD85283"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1E2144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930B379" w14:textId="02F7380B" w:rsidR="00E64760" w:rsidRPr="00602C4F" w:rsidRDefault="00E64760" w:rsidP="00D666F7">
            <w:pPr>
              <w:rPr>
                <w:color w:val="000000"/>
                <w:sz w:val="22"/>
                <w:szCs w:val="22"/>
                <w:lang w:eastAsia="lv-LV"/>
              </w:rPr>
            </w:pPr>
          </w:p>
        </w:tc>
      </w:tr>
      <w:tr w:rsidR="00C55117" w:rsidRPr="00602C4F" w14:paraId="606F9BB0"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EB218A" w14:textId="54EEEA3B" w:rsidR="00C55117" w:rsidRPr="00D666F7" w:rsidRDefault="00C55117" w:rsidP="00D666F7">
            <w:pPr>
              <w:pStyle w:val="Sarakstarindkopa"/>
              <w:spacing w:after="0" w:line="240" w:lineRule="auto"/>
              <w:ind w:left="0"/>
              <w:rPr>
                <w:color w:val="000000"/>
                <w:sz w:val="22"/>
                <w:lang w:eastAsia="lv-LV"/>
              </w:rPr>
            </w:pPr>
            <w:r w:rsidRPr="00D666F7">
              <w:rPr>
                <w:b/>
                <w:sz w:val="22"/>
                <w:lang w:val="en-GB"/>
              </w:rPr>
              <w:t>Vakuuma jaudas slēdži/ Vacuum circuit-breakers:</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729083"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D1EC237"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0D7C8A" w14:textId="1329790B" w:rsidR="00C55117" w:rsidRPr="00602C4F" w:rsidRDefault="00C55117" w:rsidP="00D666F7">
            <w:pPr>
              <w:rPr>
                <w:color w:val="000000"/>
                <w:sz w:val="22"/>
                <w:szCs w:val="22"/>
                <w:lang w:eastAsia="lv-LV"/>
              </w:rPr>
            </w:pPr>
          </w:p>
        </w:tc>
      </w:tr>
      <w:tr w:rsidR="00E64760" w:rsidRPr="00602C4F" w14:paraId="3BBB5F6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A47E1B3" w14:textId="36A15926"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2AA6DFC" w14:textId="54C796C6" w:rsidR="00E64760" w:rsidRPr="00602C4F" w:rsidRDefault="00E64760" w:rsidP="00D666F7">
            <w:pPr>
              <w:rPr>
                <w:sz w:val="22"/>
                <w:szCs w:val="22"/>
                <w:lang w:val="en-GB"/>
              </w:rPr>
            </w:pPr>
            <w:r w:rsidRPr="00602C4F">
              <w:rPr>
                <w:sz w:val="22"/>
                <w:szCs w:val="22"/>
                <w:lang w:val="en-GB"/>
              </w:rPr>
              <w:t>Mehāniskās izturības klase/ Class of mechanical endurance</w:t>
            </w:r>
          </w:p>
        </w:tc>
        <w:tc>
          <w:tcPr>
            <w:tcW w:w="2126" w:type="dxa"/>
            <w:tcBorders>
              <w:top w:val="single" w:sz="4" w:space="0" w:color="auto"/>
              <w:left w:val="nil"/>
              <w:bottom w:val="single" w:sz="4" w:space="0" w:color="auto"/>
              <w:right w:val="single" w:sz="4" w:space="0" w:color="auto"/>
            </w:tcBorders>
            <w:shd w:val="clear" w:color="auto" w:fill="auto"/>
            <w:vAlign w:val="center"/>
          </w:tcPr>
          <w:p w14:paraId="3F4A5435" w14:textId="78D30B80" w:rsidR="00E64760" w:rsidRPr="00602C4F" w:rsidRDefault="00E64760" w:rsidP="00D666F7">
            <w:pPr>
              <w:rPr>
                <w:color w:val="000000"/>
                <w:sz w:val="22"/>
                <w:szCs w:val="22"/>
                <w:lang w:eastAsia="lv-LV"/>
              </w:rPr>
            </w:pPr>
            <w:r w:rsidRPr="00602C4F">
              <w:rPr>
                <w:sz w:val="22"/>
                <w:szCs w:val="22"/>
                <w:lang w:val="en-GB"/>
              </w:rPr>
              <w:t>M2</w:t>
            </w:r>
          </w:p>
        </w:tc>
        <w:tc>
          <w:tcPr>
            <w:tcW w:w="1843" w:type="dxa"/>
            <w:tcBorders>
              <w:top w:val="single" w:sz="4" w:space="0" w:color="auto"/>
              <w:left w:val="nil"/>
              <w:bottom w:val="single" w:sz="4" w:space="0" w:color="auto"/>
              <w:right w:val="single" w:sz="4" w:space="0" w:color="auto"/>
            </w:tcBorders>
            <w:shd w:val="clear" w:color="auto" w:fill="auto"/>
            <w:vAlign w:val="center"/>
          </w:tcPr>
          <w:p w14:paraId="218D522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95F81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5B543D" w14:textId="22482541" w:rsidR="00E64760" w:rsidRPr="00602C4F" w:rsidRDefault="00E64760" w:rsidP="00D666F7">
            <w:pPr>
              <w:rPr>
                <w:color w:val="000000"/>
                <w:sz w:val="22"/>
                <w:szCs w:val="22"/>
                <w:lang w:eastAsia="lv-LV"/>
              </w:rPr>
            </w:pPr>
          </w:p>
        </w:tc>
      </w:tr>
      <w:tr w:rsidR="00E64760" w:rsidRPr="00602C4F" w14:paraId="35A376D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E067C43" w14:textId="66E5E37D"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9DA0A2E" w14:textId="74705A99" w:rsidR="00E64760" w:rsidRPr="00602C4F" w:rsidRDefault="00E64760" w:rsidP="00D666F7">
            <w:pPr>
              <w:rPr>
                <w:sz w:val="22"/>
                <w:szCs w:val="22"/>
                <w:lang w:val="en-GB"/>
              </w:rPr>
            </w:pPr>
            <w:r w:rsidRPr="00602C4F">
              <w:rPr>
                <w:sz w:val="22"/>
                <w:szCs w:val="22"/>
                <w:lang w:val="en-GB"/>
              </w:rPr>
              <w:t>Elektriskās izturības klase/ Class of electrical enduranc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CC559A9" w14:textId="536D2635" w:rsidR="00E64760" w:rsidRPr="00602C4F" w:rsidRDefault="00E64760" w:rsidP="00D666F7">
            <w:pPr>
              <w:rPr>
                <w:color w:val="000000"/>
                <w:sz w:val="22"/>
                <w:szCs w:val="22"/>
                <w:lang w:eastAsia="lv-LV"/>
              </w:rPr>
            </w:pPr>
            <w:r w:rsidRPr="00602C4F">
              <w:rPr>
                <w:sz w:val="22"/>
                <w:szCs w:val="22"/>
                <w:lang w:val="en-GB"/>
              </w:rPr>
              <w:t>E2</w:t>
            </w:r>
          </w:p>
        </w:tc>
        <w:tc>
          <w:tcPr>
            <w:tcW w:w="1843" w:type="dxa"/>
            <w:tcBorders>
              <w:top w:val="single" w:sz="4" w:space="0" w:color="auto"/>
              <w:left w:val="nil"/>
              <w:bottom w:val="single" w:sz="4" w:space="0" w:color="auto"/>
              <w:right w:val="single" w:sz="4" w:space="0" w:color="auto"/>
            </w:tcBorders>
            <w:shd w:val="clear" w:color="auto" w:fill="auto"/>
            <w:vAlign w:val="center"/>
          </w:tcPr>
          <w:p w14:paraId="5A0D5EC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DFA66A4"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A4073B4" w14:textId="505A360E" w:rsidR="00E64760" w:rsidRPr="00602C4F" w:rsidRDefault="00E64760" w:rsidP="00D666F7">
            <w:pPr>
              <w:rPr>
                <w:color w:val="000000"/>
                <w:sz w:val="22"/>
                <w:szCs w:val="22"/>
                <w:lang w:eastAsia="lv-LV"/>
              </w:rPr>
            </w:pPr>
          </w:p>
        </w:tc>
      </w:tr>
      <w:tr w:rsidR="00E64760" w:rsidRPr="00602C4F" w14:paraId="4F54006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408B6E6" w14:textId="1C5526B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D5D8A98" w14:textId="55DBDC0B" w:rsidR="00E64760" w:rsidRPr="00602C4F" w:rsidRDefault="00E64760" w:rsidP="00D666F7">
            <w:pPr>
              <w:rPr>
                <w:sz w:val="22"/>
                <w:szCs w:val="22"/>
                <w:lang w:val="en-GB"/>
              </w:rPr>
            </w:pPr>
            <w:r w:rsidRPr="00602C4F">
              <w:rPr>
                <w:sz w:val="22"/>
                <w:szCs w:val="22"/>
                <w:lang w:val="en-GB"/>
              </w:rPr>
              <w:t>Loka atkalaizdedzes iespējamības klase pie kapacitīvās strāvas atslēgšanas/ Class of restrike probability on capacitive current break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9AB86B" w14:textId="1D5FB113" w:rsidR="00E64760" w:rsidRPr="00602C4F" w:rsidRDefault="00E64760" w:rsidP="00D666F7">
            <w:pPr>
              <w:rPr>
                <w:color w:val="000000"/>
                <w:sz w:val="22"/>
                <w:szCs w:val="22"/>
                <w:lang w:eastAsia="lv-LV"/>
              </w:rPr>
            </w:pPr>
            <w:r w:rsidRPr="00602C4F">
              <w:rPr>
                <w:sz w:val="22"/>
                <w:szCs w:val="22"/>
                <w:lang w:val="en-GB"/>
              </w:rPr>
              <w:t>C2</w:t>
            </w:r>
          </w:p>
        </w:tc>
        <w:tc>
          <w:tcPr>
            <w:tcW w:w="1843" w:type="dxa"/>
            <w:tcBorders>
              <w:top w:val="single" w:sz="4" w:space="0" w:color="auto"/>
              <w:left w:val="nil"/>
              <w:bottom w:val="single" w:sz="4" w:space="0" w:color="auto"/>
              <w:right w:val="single" w:sz="4" w:space="0" w:color="auto"/>
            </w:tcBorders>
            <w:shd w:val="clear" w:color="auto" w:fill="auto"/>
            <w:vAlign w:val="center"/>
          </w:tcPr>
          <w:p w14:paraId="72A1BA7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17C0A2D"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E9F462D" w14:textId="06DD2042" w:rsidR="00E64760" w:rsidRPr="00602C4F" w:rsidRDefault="00E64760" w:rsidP="00D666F7">
            <w:pPr>
              <w:rPr>
                <w:color w:val="000000"/>
                <w:sz w:val="22"/>
                <w:szCs w:val="22"/>
                <w:lang w:eastAsia="lv-LV"/>
              </w:rPr>
            </w:pPr>
          </w:p>
        </w:tc>
      </w:tr>
      <w:tr w:rsidR="00E64760" w:rsidRPr="00602C4F" w14:paraId="2CA2A58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7244537" w14:textId="09BA7746"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5803841" w14:textId="5D4DF294" w:rsidR="00E64760" w:rsidRPr="00602C4F" w:rsidRDefault="00E64760" w:rsidP="00D666F7">
            <w:pPr>
              <w:rPr>
                <w:sz w:val="22"/>
                <w:szCs w:val="22"/>
                <w:lang w:val="en-GB"/>
              </w:rPr>
            </w:pPr>
            <w:r w:rsidRPr="00602C4F">
              <w:rPr>
                <w:sz w:val="22"/>
                <w:szCs w:val="22"/>
                <w:lang w:val="en-GB"/>
              </w:rPr>
              <w:t>Īsslēguma atslēgšanas darbību skaits/ Number of short-circuit breaking operations</w:t>
            </w:r>
          </w:p>
        </w:tc>
        <w:tc>
          <w:tcPr>
            <w:tcW w:w="2126" w:type="dxa"/>
            <w:tcBorders>
              <w:top w:val="single" w:sz="4" w:space="0" w:color="auto"/>
              <w:left w:val="nil"/>
              <w:bottom w:val="single" w:sz="4" w:space="0" w:color="auto"/>
              <w:right w:val="single" w:sz="4" w:space="0" w:color="auto"/>
            </w:tcBorders>
            <w:shd w:val="clear" w:color="auto" w:fill="auto"/>
            <w:vAlign w:val="center"/>
          </w:tcPr>
          <w:p w14:paraId="62FAF765" w14:textId="7B18D601" w:rsidR="00E64760" w:rsidRPr="00602C4F" w:rsidRDefault="00E64760" w:rsidP="00D666F7">
            <w:pPr>
              <w:rPr>
                <w:color w:val="000000"/>
                <w:sz w:val="22"/>
                <w:szCs w:val="22"/>
                <w:lang w:eastAsia="lv-LV"/>
              </w:rPr>
            </w:pPr>
            <w:r w:rsidRPr="00602C4F">
              <w:rPr>
                <w:sz w:val="22"/>
                <w:szCs w:val="22"/>
                <w:lang w:val="en-GB"/>
              </w:rPr>
              <w:t>50</w:t>
            </w:r>
          </w:p>
        </w:tc>
        <w:tc>
          <w:tcPr>
            <w:tcW w:w="1843" w:type="dxa"/>
            <w:tcBorders>
              <w:top w:val="single" w:sz="4" w:space="0" w:color="auto"/>
              <w:left w:val="nil"/>
              <w:bottom w:val="single" w:sz="4" w:space="0" w:color="auto"/>
              <w:right w:val="single" w:sz="4" w:space="0" w:color="auto"/>
            </w:tcBorders>
            <w:shd w:val="clear" w:color="auto" w:fill="auto"/>
            <w:vAlign w:val="center"/>
          </w:tcPr>
          <w:p w14:paraId="50F1B91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4570B5C"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A5BBE5B" w14:textId="6244C992" w:rsidR="00E64760" w:rsidRPr="00602C4F" w:rsidRDefault="00E64760" w:rsidP="00D666F7">
            <w:pPr>
              <w:rPr>
                <w:color w:val="000000"/>
                <w:sz w:val="22"/>
                <w:szCs w:val="22"/>
                <w:lang w:eastAsia="lv-LV"/>
              </w:rPr>
            </w:pPr>
          </w:p>
        </w:tc>
      </w:tr>
      <w:tr w:rsidR="00E64760" w:rsidRPr="00602C4F" w14:paraId="30BF0EC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BE706F9" w14:textId="517E6E87"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9035B11" w14:textId="57893909" w:rsidR="00E64760" w:rsidRPr="00602C4F" w:rsidRDefault="00E64760" w:rsidP="00D666F7">
            <w:pPr>
              <w:rPr>
                <w:sz w:val="22"/>
                <w:szCs w:val="22"/>
                <w:lang w:val="en-GB"/>
              </w:rPr>
            </w:pPr>
            <w:r w:rsidRPr="00602C4F">
              <w:rPr>
                <w:sz w:val="22"/>
                <w:szCs w:val="22"/>
                <w:lang w:val="en-GB"/>
              </w:rPr>
              <w:t>Mehāniskais darbības ciklu skaitītājs/ Mechanical counter of operation cycl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0C98880" w14:textId="00A42D0C"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E864A7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E4EC9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9551979" w14:textId="19E96023" w:rsidR="00E64760" w:rsidRPr="00602C4F" w:rsidRDefault="00E64760" w:rsidP="00D666F7">
            <w:pPr>
              <w:rPr>
                <w:color w:val="000000"/>
                <w:sz w:val="22"/>
                <w:szCs w:val="22"/>
                <w:lang w:eastAsia="lv-LV"/>
              </w:rPr>
            </w:pPr>
          </w:p>
        </w:tc>
      </w:tr>
      <w:tr w:rsidR="00C55117" w:rsidRPr="00602C4F" w14:paraId="5156723A"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B15A6F" w14:textId="3DF81A81"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Ievadslēdža pievienojums/ Incoming feeder:</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E70615"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E0F81F"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99B9957" w14:textId="4592626D" w:rsidR="00C55117" w:rsidRPr="00602C4F" w:rsidRDefault="00C55117" w:rsidP="00D666F7">
            <w:pPr>
              <w:rPr>
                <w:color w:val="000000"/>
                <w:sz w:val="22"/>
                <w:szCs w:val="22"/>
                <w:lang w:eastAsia="lv-LV"/>
              </w:rPr>
            </w:pPr>
          </w:p>
        </w:tc>
      </w:tr>
      <w:tr w:rsidR="00E64760" w:rsidRPr="00602C4F" w14:paraId="408D8B3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5B8584D" w14:textId="64A2CD5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C20408B" w14:textId="11B1C955" w:rsidR="00E64760" w:rsidRPr="00602C4F" w:rsidRDefault="00E64760" w:rsidP="00D666F7">
            <w:pPr>
              <w:rPr>
                <w:b/>
                <w:bCs/>
                <w:color w:val="000000"/>
                <w:sz w:val="22"/>
                <w:szCs w:val="22"/>
                <w:lang w:eastAsia="lv-LV"/>
              </w:rPr>
            </w:pPr>
            <w:r w:rsidRPr="00602C4F">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C58D24D" w14:textId="18CFD377" w:rsidR="00E64760" w:rsidRPr="00602C4F" w:rsidRDefault="00E64760" w:rsidP="00D666F7">
            <w:pPr>
              <w:rPr>
                <w:color w:val="000000"/>
                <w:sz w:val="22"/>
                <w:szCs w:val="22"/>
                <w:lang w:eastAsia="lv-LV"/>
              </w:rPr>
            </w:pPr>
            <w:r w:rsidRPr="00602C4F">
              <w:rPr>
                <w:color w:val="000000"/>
                <w:sz w:val="22"/>
                <w:szCs w:val="22"/>
                <w:lang w:eastAsia="lv-LV"/>
              </w:rPr>
              <w:t>2 (1+1)</w:t>
            </w:r>
          </w:p>
        </w:tc>
        <w:tc>
          <w:tcPr>
            <w:tcW w:w="1843" w:type="dxa"/>
            <w:tcBorders>
              <w:top w:val="single" w:sz="4" w:space="0" w:color="auto"/>
              <w:left w:val="nil"/>
              <w:bottom w:val="single" w:sz="4" w:space="0" w:color="auto"/>
              <w:right w:val="single" w:sz="4" w:space="0" w:color="auto"/>
            </w:tcBorders>
            <w:shd w:val="clear" w:color="auto" w:fill="auto"/>
            <w:vAlign w:val="center"/>
          </w:tcPr>
          <w:p w14:paraId="0688BF4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71FAC1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18B968" w14:textId="4EDB4176" w:rsidR="00E64760" w:rsidRPr="00602C4F" w:rsidRDefault="00E64760" w:rsidP="00D666F7">
            <w:pPr>
              <w:rPr>
                <w:color w:val="000000"/>
                <w:sz w:val="22"/>
                <w:szCs w:val="22"/>
                <w:lang w:eastAsia="lv-LV"/>
              </w:rPr>
            </w:pPr>
          </w:p>
        </w:tc>
      </w:tr>
      <w:tr w:rsidR="00E64760" w:rsidRPr="00602C4F" w14:paraId="3F6612B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122C547" w14:textId="54ABC0D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DF6F7C7" w14:textId="4FE984D4" w:rsidR="00E64760" w:rsidRPr="00602C4F" w:rsidRDefault="00E64760" w:rsidP="00D666F7">
            <w:pPr>
              <w:rPr>
                <w:b/>
                <w:bCs/>
                <w:color w:val="000000"/>
                <w:sz w:val="22"/>
                <w:szCs w:val="22"/>
                <w:lang w:eastAsia="lv-LV"/>
              </w:rPr>
            </w:pPr>
            <w:r w:rsidRPr="00602C4F">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68C75F9" w14:textId="0BC84954" w:rsidR="00E64760" w:rsidRPr="00602C4F" w:rsidRDefault="00E64760" w:rsidP="00D666F7">
            <w:pPr>
              <w:rPr>
                <w:color w:val="000000"/>
                <w:sz w:val="22"/>
                <w:szCs w:val="22"/>
                <w:lang w:eastAsia="lv-LV"/>
              </w:rPr>
            </w:pPr>
            <w:r w:rsidRPr="00602C4F">
              <w:rPr>
                <w:color w:val="000000"/>
                <w:sz w:val="22"/>
                <w:szCs w:val="22"/>
                <w:lang w:eastAsia="lv-LV"/>
              </w:rPr>
              <w:t>250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55967B7E"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0C66CB"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BD0414E" w14:textId="1828497D" w:rsidR="00E64760" w:rsidRPr="00602C4F" w:rsidRDefault="00E64760" w:rsidP="00D666F7">
            <w:pPr>
              <w:rPr>
                <w:color w:val="000000"/>
                <w:sz w:val="22"/>
                <w:szCs w:val="22"/>
                <w:lang w:eastAsia="lv-LV"/>
              </w:rPr>
            </w:pPr>
          </w:p>
        </w:tc>
      </w:tr>
      <w:tr w:rsidR="00E64760" w:rsidRPr="00602C4F" w14:paraId="5330DF1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9E8FE53" w14:textId="5C126FA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A719C0F" w14:textId="5EC14F2F" w:rsidR="00E64760" w:rsidRPr="00602C4F" w:rsidRDefault="00E64760" w:rsidP="00D666F7">
            <w:pPr>
              <w:rPr>
                <w:b/>
                <w:bCs/>
                <w:color w:val="000000"/>
                <w:sz w:val="22"/>
                <w:szCs w:val="22"/>
                <w:lang w:eastAsia="lv-LV"/>
              </w:rPr>
            </w:pPr>
            <w:r w:rsidRPr="00602C4F">
              <w:rPr>
                <w:sz w:val="22"/>
                <w:szCs w:val="22"/>
                <w:lang w:val="en-GB"/>
              </w:rPr>
              <w:t>Īsslēguma atslēgšanas strāva/ Short-circuit breaking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37CA020" w14:textId="07238938" w:rsidR="00E64760" w:rsidRPr="00602C4F" w:rsidRDefault="00E64760" w:rsidP="00D666F7">
            <w:pPr>
              <w:rPr>
                <w:color w:val="000000"/>
                <w:sz w:val="22"/>
                <w:szCs w:val="22"/>
                <w:lang w:eastAsia="lv-LV"/>
              </w:rPr>
            </w:pPr>
            <w:r w:rsidRPr="00602C4F">
              <w:rPr>
                <w:color w:val="000000"/>
                <w:sz w:val="22"/>
                <w:szCs w:val="22"/>
                <w:lang w:eastAsia="lv-LV"/>
              </w:rPr>
              <w:t>16kA</w:t>
            </w:r>
          </w:p>
        </w:tc>
        <w:tc>
          <w:tcPr>
            <w:tcW w:w="1843" w:type="dxa"/>
            <w:tcBorders>
              <w:top w:val="single" w:sz="4" w:space="0" w:color="auto"/>
              <w:left w:val="nil"/>
              <w:bottom w:val="single" w:sz="4" w:space="0" w:color="auto"/>
              <w:right w:val="single" w:sz="4" w:space="0" w:color="auto"/>
            </w:tcBorders>
            <w:shd w:val="clear" w:color="auto" w:fill="auto"/>
            <w:vAlign w:val="center"/>
          </w:tcPr>
          <w:p w14:paraId="1F17B9B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C3BEC34"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E18179" w14:textId="1ECADD2A" w:rsidR="00E64760" w:rsidRPr="00602C4F" w:rsidRDefault="00E64760" w:rsidP="00D666F7">
            <w:pPr>
              <w:rPr>
                <w:color w:val="000000"/>
                <w:sz w:val="22"/>
                <w:szCs w:val="22"/>
                <w:lang w:eastAsia="lv-LV"/>
              </w:rPr>
            </w:pPr>
          </w:p>
        </w:tc>
      </w:tr>
      <w:tr w:rsidR="00E64760" w:rsidRPr="00602C4F" w14:paraId="6146F17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4EB50EC" w14:textId="4A52D25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28C1FDD" w14:textId="5BEDCB0A" w:rsidR="00E64760" w:rsidRPr="00602C4F" w:rsidRDefault="00E64760" w:rsidP="00D666F7">
            <w:pPr>
              <w:rPr>
                <w:b/>
                <w:bCs/>
                <w:color w:val="000000"/>
                <w:sz w:val="22"/>
                <w:szCs w:val="22"/>
                <w:lang w:eastAsia="lv-LV"/>
              </w:rPr>
            </w:pPr>
            <w:r w:rsidRPr="00602C4F">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74AF289D"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EB60C3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9006E1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08BE117" w14:textId="5791AF3E" w:rsidR="00E64760" w:rsidRPr="00602C4F" w:rsidRDefault="00E64760" w:rsidP="00D666F7">
            <w:pPr>
              <w:rPr>
                <w:color w:val="000000"/>
                <w:sz w:val="22"/>
                <w:szCs w:val="22"/>
                <w:lang w:eastAsia="lv-LV"/>
              </w:rPr>
            </w:pPr>
          </w:p>
        </w:tc>
      </w:tr>
      <w:tr w:rsidR="00E64760" w:rsidRPr="00602C4F" w14:paraId="6C7D8C1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9A95DD4" w14:textId="665CC1B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1818FCA" w14:textId="479889FE" w:rsidR="00E64760" w:rsidRPr="00602C4F" w:rsidRDefault="00716C49" w:rsidP="00D666F7">
            <w:pPr>
              <w:rPr>
                <w:b/>
                <w:bCs/>
                <w:color w:val="000000"/>
                <w:sz w:val="22"/>
                <w:szCs w:val="22"/>
                <w:lang w:eastAsia="lv-LV"/>
              </w:rPr>
            </w:pPr>
            <w:r>
              <w:rPr>
                <w:sz w:val="22"/>
                <w:szCs w:val="22"/>
                <w:lang w:val="en-GB"/>
              </w:rPr>
              <w:t>Visu 3 fāžu strāvmaiņi</w:t>
            </w:r>
            <w:r w:rsidR="00E64760" w:rsidRPr="00602C4F">
              <w:rPr>
                <w:sz w:val="22"/>
                <w:szCs w:val="22"/>
                <w:lang w:val="en-GB"/>
              </w:rPr>
              <w:t>/ Curren</w:t>
            </w:r>
            <w:r>
              <w:rPr>
                <w:sz w:val="22"/>
                <w:szCs w:val="22"/>
                <w:lang w:val="en-GB"/>
              </w:rPr>
              <w:t>t transformers for all 3 phas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276294E" w14:textId="16CE0883" w:rsidR="00E64760" w:rsidRPr="00602C4F" w:rsidRDefault="00E64760" w:rsidP="00D666F7">
            <w:pPr>
              <w:rPr>
                <w:sz w:val="22"/>
                <w:szCs w:val="22"/>
                <w:lang w:val="en-GB"/>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A1B3E9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3E36D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7CA070F" w14:textId="100246CA" w:rsidR="00E64760" w:rsidRPr="00602C4F" w:rsidRDefault="00E64760" w:rsidP="00D666F7">
            <w:pPr>
              <w:rPr>
                <w:color w:val="000000"/>
                <w:sz w:val="22"/>
                <w:szCs w:val="22"/>
                <w:lang w:eastAsia="lv-LV"/>
              </w:rPr>
            </w:pPr>
          </w:p>
        </w:tc>
      </w:tr>
      <w:tr w:rsidR="00E64760" w:rsidRPr="00602C4F" w14:paraId="792D69C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7D2841B" w14:textId="0F80E027"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222EB54" w14:textId="19CA192B"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00E64760" w:rsidRPr="00602C4F">
              <w:rPr>
                <w:sz w:val="22"/>
                <w:szCs w:val="22"/>
                <w:lang w:val="en-GB"/>
              </w:rPr>
              <w:t xml:space="preserve">ominālā primārā strāva/ </w:t>
            </w:r>
            <w:r w:rsidRPr="00602C4F">
              <w:rPr>
                <w:sz w:val="22"/>
                <w:szCs w:val="22"/>
                <w:lang w:val="en-GB"/>
              </w:rPr>
              <w:t>Curren</w:t>
            </w:r>
            <w:r>
              <w:rPr>
                <w:sz w:val="22"/>
                <w:szCs w:val="22"/>
                <w:lang w:val="en-GB"/>
              </w:rPr>
              <w:t>t transformers, r</w:t>
            </w:r>
            <w:r w:rsidR="00E64760" w:rsidRPr="00602C4F">
              <w:rPr>
                <w:sz w:val="22"/>
                <w:szCs w:val="22"/>
                <w:lang w:val="en-GB"/>
              </w:rPr>
              <w:t>ated current prim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0AAE875" w14:textId="6B54ADBD" w:rsidR="00E64760" w:rsidRPr="00602C4F" w:rsidRDefault="00E64760" w:rsidP="00D666F7">
            <w:pPr>
              <w:rPr>
                <w:color w:val="000000"/>
                <w:sz w:val="22"/>
                <w:szCs w:val="22"/>
                <w:lang w:eastAsia="lv-LV"/>
              </w:rPr>
            </w:pPr>
            <w:r w:rsidRPr="00602C4F">
              <w:rPr>
                <w:sz w:val="22"/>
                <w:szCs w:val="22"/>
                <w:lang w:val="en-GB"/>
              </w:rPr>
              <w:t>250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77A49C8E"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116DB7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4ED283C" w14:textId="2544B9D2" w:rsidR="00E64760" w:rsidRPr="00602C4F" w:rsidRDefault="00E64760" w:rsidP="00D666F7">
            <w:pPr>
              <w:rPr>
                <w:color w:val="000000"/>
                <w:sz w:val="22"/>
                <w:szCs w:val="22"/>
                <w:lang w:eastAsia="lv-LV"/>
              </w:rPr>
            </w:pPr>
          </w:p>
        </w:tc>
      </w:tr>
      <w:tr w:rsidR="00E64760" w:rsidRPr="00602C4F" w14:paraId="3A96111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23CD7C4" w14:textId="5E23FB01"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32E5C23" w14:textId="41B90109"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00E64760" w:rsidRPr="00602C4F">
              <w:rPr>
                <w:sz w:val="22"/>
                <w:szCs w:val="22"/>
                <w:lang w:val="en-GB"/>
              </w:rPr>
              <w:t xml:space="preserve">ominālā sekundārā strāva/ </w:t>
            </w:r>
            <w:r w:rsidRPr="00602C4F">
              <w:rPr>
                <w:sz w:val="22"/>
                <w:szCs w:val="22"/>
                <w:lang w:val="en-GB"/>
              </w:rPr>
              <w:t>Curren</w:t>
            </w:r>
            <w:r>
              <w:rPr>
                <w:sz w:val="22"/>
                <w:szCs w:val="22"/>
                <w:lang w:val="en-GB"/>
              </w:rPr>
              <w:t>t transformers, r</w:t>
            </w:r>
            <w:r w:rsidR="00E64760" w:rsidRPr="00602C4F">
              <w:rPr>
                <w:sz w:val="22"/>
                <w:szCs w:val="22"/>
                <w:lang w:val="en-GB"/>
              </w:rPr>
              <w:t>ated current second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4916DB4" w14:textId="71628351" w:rsidR="00E64760" w:rsidRPr="00602C4F" w:rsidRDefault="00E64760" w:rsidP="00D666F7">
            <w:pPr>
              <w:rPr>
                <w:color w:val="000000"/>
                <w:sz w:val="22"/>
                <w:szCs w:val="22"/>
                <w:lang w:eastAsia="lv-LV"/>
              </w:rPr>
            </w:pPr>
            <w:r w:rsidRPr="00602C4F">
              <w:rPr>
                <w:sz w:val="22"/>
                <w:szCs w:val="22"/>
                <w:lang w:val="en-GB"/>
              </w:rPr>
              <w:t>1A</w:t>
            </w:r>
          </w:p>
        </w:tc>
        <w:tc>
          <w:tcPr>
            <w:tcW w:w="1843" w:type="dxa"/>
            <w:tcBorders>
              <w:top w:val="single" w:sz="4" w:space="0" w:color="auto"/>
              <w:left w:val="nil"/>
              <w:bottom w:val="single" w:sz="4" w:space="0" w:color="auto"/>
              <w:right w:val="single" w:sz="4" w:space="0" w:color="auto"/>
            </w:tcBorders>
            <w:shd w:val="clear" w:color="auto" w:fill="auto"/>
            <w:vAlign w:val="center"/>
          </w:tcPr>
          <w:p w14:paraId="2A2A54B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5004DB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7B23487" w14:textId="0F892A87" w:rsidR="00E64760" w:rsidRPr="00602C4F" w:rsidRDefault="00E64760" w:rsidP="00D666F7">
            <w:pPr>
              <w:rPr>
                <w:color w:val="000000"/>
                <w:sz w:val="22"/>
                <w:szCs w:val="22"/>
                <w:lang w:eastAsia="lv-LV"/>
              </w:rPr>
            </w:pPr>
          </w:p>
        </w:tc>
      </w:tr>
      <w:tr w:rsidR="00E64760" w:rsidRPr="00602C4F" w14:paraId="0D2B3CF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06653DF" w14:textId="2561301A"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0AC6A80" w14:textId="71697DC0"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sidR="00E64760" w:rsidRPr="00602C4F">
              <w:rPr>
                <w:sz w:val="22"/>
                <w:szCs w:val="22"/>
                <w:lang w:val="en-GB"/>
              </w:rPr>
              <w:t xml:space="preserve">1. tinuma precizitātes klase/ </w:t>
            </w:r>
            <w:r w:rsidRPr="00602C4F">
              <w:rPr>
                <w:sz w:val="22"/>
                <w:szCs w:val="22"/>
                <w:lang w:val="en-GB"/>
              </w:rPr>
              <w:t>Curren</w:t>
            </w:r>
            <w:r>
              <w:rPr>
                <w:sz w:val="22"/>
                <w:szCs w:val="22"/>
                <w:lang w:val="en-GB"/>
              </w:rPr>
              <w:t xml:space="preserve">t transformers, </w:t>
            </w:r>
            <w:r w:rsidR="00E64760" w:rsidRPr="00602C4F">
              <w:rPr>
                <w:sz w:val="22"/>
                <w:szCs w:val="22"/>
                <w:lang w:val="en-GB"/>
              </w:rPr>
              <w:t>1-st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7E9E32" w14:textId="68C0F3AD" w:rsidR="00E64760" w:rsidRPr="00602C4F" w:rsidRDefault="00E64760" w:rsidP="00D666F7">
            <w:pPr>
              <w:rPr>
                <w:color w:val="000000"/>
                <w:sz w:val="22"/>
                <w:szCs w:val="22"/>
                <w:lang w:eastAsia="lv-LV"/>
              </w:rPr>
            </w:pPr>
            <w:r w:rsidRPr="00602C4F">
              <w:rPr>
                <w:sz w:val="22"/>
                <w:szCs w:val="22"/>
                <w:lang w:val="en-GB"/>
              </w:rPr>
              <w:t>5P10</w:t>
            </w:r>
          </w:p>
        </w:tc>
        <w:tc>
          <w:tcPr>
            <w:tcW w:w="1843" w:type="dxa"/>
            <w:tcBorders>
              <w:top w:val="single" w:sz="4" w:space="0" w:color="auto"/>
              <w:left w:val="nil"/>
              <w:bottom w:val="single" w:sz="4" w:space="0" w:color="auto"/>
              <w:right w:val="single" w:sz="4" w:space="0" w:color="auto"/>
            </w:tcBorders>
            <w:shd w:val="clear" w:color="auto" w:fill="auto"/>
            <w:vAlign w:val="center"/>
          </w:tcPr>
          <w:p w14:paraId="0187BB03"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F1E033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6DED08" w14:textId="4530BB14" w:rsidR="00E64760" w:rsidRPr="00602C4F" w:rsidRDefault="00E64760" w:rsidP="00D666F7">
            <w:pPr>
              <w:rPr>
                <w:color w:val="000000"/>
                <w:sz w:val="22"/>
                <w:szCs w:val="22"/>
                <w:lang w:eastAsia="lv-LV"/>
              </w:rPr>
            </w:pPr>
          </w:p>
        </w:tc>
      </w:tr>
      <w:tr w:rsidR="00E64760" w:rsidRPr="00602C4F" w14:paraId="6B88618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E22564A" w14:textId="1C7F2E03"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6552607" w14:textId="3EC84ADF"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1. </w:t>
            </w:r>
            <w:r w:rsidR="00E64760" w:rsidRPr="00602C4F">
              <w:rPr>
                <w:sz w:val="22"/>
                <w:szCs w:val="22"/>
                <w:lang w:val="en-GB"/>
              </w:rPr>
              <w:t xml:space="preserve">tinuma nominālā jauda/ </w:t>
            </w:r>
            <w:r w:rsidRPr="00602C4F">
              <w:rPr>
                <w:sz w:val="22"/>
                <w:szCs w:val="22"/>
                <w:lang w:val="en-GB"/>
              </w:rPr>
              <w:t>Curren</w:t>
            </w:r>
            <w:r>
              <w:rPr>
                <w:sz w:val="22"/>
                <w:szCs w:val="22"/>
                <w:lang w:val="en-GB"/>
              </w:rPr>
              <w:t xml:space="preserve">t transformers, </w:t>
            </w:r>
            <w:r w:rsidR="00E64760" w:rsidRPr="00602C4F">
              <w:rPr>
                <w:sz w:val="22"/>
                <w:szCs w:val="22"/>
                <w:lang w:val="en-GB"/>
              </w:rPr>
              <w:t>1-st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3BA0CFE2" w14:textId="4E1DCFFD" w:rsidR="00E64760" w:rsidRPr="00602C4F" w:rsidRDefault="00E64760" w:rsidP="00D666F7">
            <w:pPr>
              <w:rPr>
                <w:color w:val="000000"/>
                <w:sz w:val="22"/>
                <w:szCs w:val="22"/>
                <w:lang w:eastAsia="lv-LV"/>
              </w:rPr>
            </w:pPr>
            <w:r w:rsidRPr="00602C4F">
              <w:rPr>
                <w:sz w:val="22"/>
                <w:szCs w:val="22"/>
                <w:lang w:val="en-GB"/>
              </w:rPr>
              <w:t>10VA</w:t>
            </w:r>
          </w:p>
        </w:tc>
        <w:tc>
          <w:tcPr>
            <w:tcW w:w="1843" w:type="dxa"/>
            <w:tcBorders>
              <w:top w:val="single" w:sz="4" w:space="0" w:color="auto"/>
              <w:left w:val="nil"/>
              <w:bottom w:val="single" w:sz="4" w:space="0" w:color="auto"/>
              <w:right w:val="single" w:sz="4" w:space="0" w:color="auto"/>
            </w:tcBorders>
            <w:shd w:val="clear" w:color="auto" w:fill="auto"/>
            <w:vAlign w:val="center"/>
          </w:tcPr>
          <w:p w14:paraId="2353D5F6"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44156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8F71FB5" w14:textId="4D9C1CD8" w:rsidR="00E64760" w:rsidRPr="00602C4F" w:rsidRDefault="00E64760" w:rsidP="00D666F7">
            <w:pPr>
              <w:rPr>
                <w:color w:val="000000"/>
                <w:sz w:val="22"/>
                <w:szCs w:val="22"/>
                <w:lang w:eastAsia="lv-LV"/>
              </w:rPr>
            </w:pPr>
          </w:p>
        </w:tc>
      </w:tr>
      <w:tr w:rsidR="00E64760" w:rsidRPr="00602C4F" w14:paraId="4FBFE10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E90A66D" w14:textId="5614F764"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E4D7F62" w14:textId="3FF4D218"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2. </w:t>
            </w:r>
            <w:r w:rsidR="00E64760" w:rsidRPr="00602C4F">
              <w:rPr>
                <w:sz w:val="22"/>
                <w:szCs w:val="22"/>
                <w:lang w:val="en-GB"/>
              </w:rPr>
              <w:t xml:space="preserve">tinuma (strāvmaiņu diferenciālajai aizsardzībai) precizitētes klase/ </w:t>
            </w:r>
            <w:r w:rsidRPr="00602C4F">
              <w:rPr>
                <w:sz w:val="22"/>
                <w:szCs w:val="22"/>
                <w:lang w:val="en-GB"/>
              </w:rPr>
              <w:t>Curren</w:t>
            </w:r>
            <w:r>
              <w:rPr>
                <w:sz w:val="22"/>
                <w:szCs w:val="22"/>
                <w:lang w:val="en-GB"/>
              </w:rPr>
              <w:t xml:space="preserve">t transformers, </w:t>
            </w:r>
            <w:r w:rsidR="00E64760" w:rsidRPr="00602C4F">
              <w:rPr>
                <w:sz w:val="22"/>
                <w:szCs w:val="22"/>
                <w:lang w:val="en-GB"/>
              </w:rPr>
              <w:t>2-nd core (for power transformers differential protection)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1CC000" w14:textId="04445FDA" w:rsidR="00E64760" w:rsidRPr="00602C4F" w:rsidRDefault="00E64760" w:rsidP="00D666F7">
            <w:pPr>
              <w:rPr>
                <w:color w:val="000000"/>
                <w:sz w:val="22"/>
                <w:szCs w:val="22"/>
                <w:lang w:eastAsia="lv-LV"/>
              </w:rPr>
            </w:pPr>
            <w:r w:rsidRPr="00602C4F">
              <w:rPr>
                <w:sz w:val="22"/>
                <w:szCs w:val="22"/>
                <w:lang w:val="en-GB"/>
              </w:rPr>
              <w:t>5P10</w:t>
            </w:r>
          </w:p>
        </w:tc>
        <w:tc>
          <w:tcPr>
            <w:tcW w:w="1843" w:type="dxa"/>
            <w:tcBorders>
              <w:top w:val="single" w:sz="4" w:space="0" w:color="auto"/>
              <w:left w:val="nil"/>
              <w:bottom w:val="single" w:sz="4" w:space="0" w:color="auto"/>
              <w:right w:val="single" w:sz="4" w:space="0" w:color="auto"/>
            </w:tcBorders>
            <w:shd w:val="clear" w:color="auto" w:fill="auto"/>
            <w:vAlign w:val="center"/>
          </w:tcPr>
          <w:p w14:paraId="7FFE7AF7"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0C0540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65A6E1" w14:textId="1D024BF7" w:rsidR="00E64760" w:rsidRPr="00602C4F" w:rsidRDefault="00E64760" w:rsidP="00D666F7">
            <w:pPr>
              <w:rPr>
                <w:color w:val="000000"/>
                <w:sz w:val="22"/>
                <w:szCs w:val="22"/>
                <w:lang w:eastAsia="lv-LV"/>
              </w:rPr>
            </w:pPr>
          </w:p>
        </w:tc>
      </w:tr>
      <w:tr w:rsidR="00E64760" w:rsidRPr="00602C4F" w14:paraId="106E87F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17B3512" w14:textId="7D638A0C"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EAFD65F" w14:textId="2C18E57F"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 xml:space="preserve">2. </w:t>
            </w:r>
            <w:r w:rsidR="00E64760" w:rsidRPr="00602C4F">
              <w:rPr>
                <w:sz w:val="22"/>
                <w:szCs w:val="22"/>
                <w:lang w:val="en-GB"/>
              </w:rPr>
              <w:t xml:space="preserve">tinuma nominālā jauda/ </w:t>
            </w:r>
            <w:r w:rsidRPr="00602C4F">
              <w:rPr>
                <w:sz w:val="22"/>
                <w:szCs w:val="22"/>
                <w:lang w:val="en-GB"/>
              </w:rPr>
              <w:t>Curren</w:t>
            </w:r>
            <w:r>
              <w:rPr>
                <w:sz w:val="22"/>
                <w:szCs w:val="22"/>
                <w:lang w:val="en-GB"/>
              </w:rPr>
              <w:t xml:space="preserve">t transformers, </w:t>
            </w:r>
            <w:r w:rsidR="00E64760" w:rsidRPr="00602C4F">
              <w:rPr>
                <w:sz w:val="22"/>
                <w:szCs w:val="22"/>
                <w:lang w:val="en-GB"/>
              </w:rPr>
              <w:t>2-nd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ABFC477" w14:textId="752E2806" w:rsidR="00E64760" w:rsidRPr="00602C4F" w:rsidRDefault="00E64760" w:rsidP="00D666F7">
            <w:pPr>
              <w:rPr>
                <w:color w:val="000000"/>
                <w:sz w:val="22"/>
                <w:szCs w:val="22"/>
                <w:lang w:eastAsia="lv-LV"/>
              </w:rPr>
            </w:pPr>
            <w:r w:rsidRPr="00602C4F">
              <w:rPr>
                <w:sz w:val="22"/>
                <w:szCs w:val="22"/>
                <w:lang w:val="en-GB"/>
              </w:rPr>
              <w:t>15VA</w:t>
            </w:r>
          </w:p>
        </w:tc>
        <w:tc>
          <w:tcPr>
            <w:tcW w:w="1843" w:type="dxa"/>
            <w:tcBorders>
              <w:top w:val="single" w:sz="4" w:space="0" w:color="auto"/>
              <w:left w:val="nil"/>
              <w:bottom w:val="single" w:sz="4" w:space="0" w:color="auto"/>
              <w:right w:val="single" w:sz="4" w:space="0" w:color="auto"/>
            </w:tcBorders>
            <w:shd w:val="clear" w:color="auto" w:fill="auto"/>
            <w:vAlign w:val="center"/>
          </w:tcPr>
          <w:p w14:paraId="09E0EDC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50F08B8"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CCE465E" w14:textId="2BC96BD9" w:rsidR="00E64760" w:rsidRPr="00602C4F" w:rsidRDefault="00E64760" w:rsidP="00D666F7">
            <w:pPr>
              <w:rPr>
                <w:color w:val="000000"/>
                <w:sz w:val="22"/>
                <w:szCs w:val="22"/>
                <w:lang w:eastAsia="lv-LV"/>
              </w:rPr>
            </w:pPr>
          </w:p>
        </w:tc>
      </w:tr>
      <w:tr w:rsidR="00E64760" w:rsidRPr="00602C4F" w14:paraId="6B05B5E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CC4BBB0" w14:textId="6EB3DC9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2613510" w14:textId="5EE7A4CA" w:rsidR="00E64760" w:rsidRPr="00602C4F" w:rsidRDefault="00E64760" w:rsidP="003A2D92">
            <w:pPr>
              <w:rPr>
                <w:b/>
                <w:bCs/>
                <w:color w:val="000000"/>
                <w:sz w:val="22"/>
                <w:szCs w:val="22"/>
                <w:lang w:eastAsia="lv-LV"/>
              </w:rPr>
            </w:pPr>
            <w:r w:rsidRPr="00602C4F">
              <w:rPr>
                <w:sz w:val="22"/>
                <w:szCs w:val="22"/>
              </w:rPr>
              <w:t xml:space="preserve">Iespēja pievienot </w:t>
            </w:r>
            <w:r w:rsidR="000171A8" w:rsidRPr="00602C4F">
              <w:rPr>
                <w:sz w:val="22"/>
                <w:szCs w:val="22"/>
              </w:rPr>
              <w:t>3</w:t>
            </w:r>
            <w:r w:rsidRPr="00602C4F">
              <w:rPr>
                <w:sz w:val="22"/>
                <w:szCs w:val="22"/>
              </w:rPr>
              <w:t xml:space="preserve"> viendzīslu kabeļus katrai fāzei (maks. šķērsgriezums 500 mm2), kabeļu savienojums no augšpuses/</w:t>
            </w:r>
            <w:r w:rsidR="003A2D92">
              <w:rPr>
                <w:sz w:val="22"/>
                <w:szCs w:val="22"/>
              </w:rPr>
              <w:t xml:space="preserve"> </w:t>
            </w:r>
            <w:r w:rsidRPr="00602C4F">
              <w:rPr>
                <w:sz w:val="22"/>
                <w:szCs w:val="22"/>
                <w:lang w:val="en-GB"/>
              </w:rPr>
              <w:t xml:space="preserve">Possibility to connect </w:t>
            </w:r>
            <w:r w:rsidR="000171A8" w:rsidRPr="00602C4F">
              <w:rPr>
                <w:sz w:val="22"/>
                <w:szCs w:val="22"/>
                <w:lang w:val="en-GB"/>
              </w:rPr>
              <w:t>3</w:t>
            </w:r>
            <w:r w:rsidRPr="00602C4F">
              <w:rPr>
                <w:sz w:val="22"/>
                <w:szCs w:val="22"/>
                <w:lang w:val="en-GB"/>
              </w:rPr>
              <w:t xml:space="preserve"> single core cables per phase (max cross section 500 mm2), cable connection from the top</w:t>
            </w:r>
          </w:p>
        </w:tc>
        <w:tc>
          <w:tcPr>
            <w:tcW w:w="2126" w:type="dxa"/>
            <w:tcBorders>
              <w:top w:val="single" w:sz="4" w:space="0" w:color="auto"/>
              <w:left w:val="nil"/>
              <w:bottom w:val="single" w:sz="4" w:space="0" w:color="auto"/>
              <w:right w:val="single" w:sz="4" w:space="0" w:color="auto"/>
            </w:tcBorders>
            <w:shd w:val="clear" w:color="auto" w:fill="auto"/>
            <w:vAlign w:val="center"/>
          </w:tcPr>
          <w:p w14:paraId="463D96C1"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3CD5230"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6D6E0BE"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C78A2AD" w14:textId="4E23AE67" w:rsidR="00E64760" w:rsidRPr="00602C4F" w:rsidRDefault="00E64760" w:rsidP="00D666F7">
            <w:pPr>
              <w:rPr>
                <w:color w:val="000000"/>
                <w:sz w:val="22"/>
                <w:szCs w:val="22"/>
                <w:lang w:eastAsia="lv-LV"/>
              </w:rPr>
            </w:pPr>
          </w:p>
        </w:tc>
      </w:tr>
      <w:tr w:rsidR="00E64760" w:rsidRPr="00602C4F" w14:paraId="1890923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7740654" w14:textId="0521FB1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923925E" w14:textId="36C01E98" w:rsidR="00E64760" w:rsidRPr="00602C4F" w:rsidRDefault="00E64760" w:rsidP="00D666F7">
            <w:pPr>
              <w:rPr>
                <w:sz w:val="22"/>
                <w:szCs w:val="22"/>
                <w:lang w:val="en-GB"/>
              </w:rPr>
            </w:pPr>
            <w:r w:rsidRPr="00602C4F">
              <w:rPr>
                <w:sz w:val="22"/>
                <w:szCs w:val="22"/>
                <w:lang w:val="en-GB"/>
              </w:rPr>
              <w:t xml:space="preserve">Ar kabeļu stiprinājuma sliedēm un kronšteiniem </w:t>
            </w:r>
            <w:r w:rsidR="000171A8" w:rsidRPr="00602C4F">
              <w:rPr>
                <w:sz w:val="22"/>
                <w:szCs w:val="22"/>
                <w:lang w:val="en-GB"/>
              </w:rPr>
              <w:t xml:space="preserve">trim </w:t>
            </w:r>
            <w:r w:rsidRPr="00602C4F">
              <w:rPr>
                <w:sz w:val="22"/>
                <w:szCs w:val="22"/>
                <w:lang w:val="en-GB"/>
              </w:rPr>
              <w:t xml:space="preserve">viendzīslu kabeļiem (500 mm2) katrai fāzei/ With cable fixing rails and brackets for </w:t>
            </w:r>
            <w:r w:rsidR="000171A8" w:rsidRPr="00602C4F">
              <w:rPr>
                <w:sz w:val="22"/>
                <w:szCs w:val="22"/>
                <w:lang w:val="en-GB"/>
              </w:rPr>
              <w:t xml:space="preserve">three </w:t>
            </w:r>
            <w:r w:rsidRPr="00602C4F">
              <w:rPr>
                <w:sz w:val="22"/>
                <w:szCs w:val="22"/>
                <w:lang w:val="en-GB"/>
              </w:rPr>
              <w:t>single core cables (50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4B2EF6C"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F97E2D0"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0E54AF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77898F3" w14:textId="5BCBA81E" w:rsidR="00E64760" w:rsidRPr="00602C4F" w:rsidRDefault="00E64760" w:rsidP="00D666F7">
            <w:pPr>
              <w:rPr>
                <w:color w:val="000000"/>
                <w:sz w:val="22"/>
                <w:szCs w:val="22"/>
                <w:lang w:eastAsia="lv-LV"/>
              </w:rPr>
            </w:pPr>
          </w:p>
        </w:tc>
      </w:tr>
      <w:tr w:rsidR="00C55117" w:rsidRPr="00602C4F" w14:paraId="6541D266"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3E05D5" w14:textId="201E0643"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Aizejošie pievienojumi/ Outgoing feeders:</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29910"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66EF1B"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EF8EB0" w14:textId="13A51C7E" w:rsidR="00C55117" w:rsidRPr="00602C4F" w:rsidRDefault="00C55117" w:rsidP="00D666F7">
            <w:pPr>
              <w:rPr>
                <w:color w:val="000000"/>
                <w:sz w:val="22"/>
                <w:szCs w:val="22"/>
                <w:lang w:eastAsia="lv-LV"/>
              </w:rPr>
            </w:pPr>
          </w:p>
        </w:tc>
      </w:tr>
      <w:tr w:rsidR="00E64760" w:rsidRPr="00602C4F" w14:paraId="7D19460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9317271" w14:textId="5A4A5385"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900154A" w14:textId="06166482" w:rsidR="00E64760" w:rsidRPr="00602C4F" w:rsidRDefault="00E64760" w:rsidP="00D666F7">
            <w:pPr>
              <w:rPr>
                <w:b/>
                <w:bCs/>
                <w:color w:val="000000"/>
                <w:sz w:val="22"/>
                <w:szCs w:val="22"/>
                <w:lang w:eastAsia="lv-LV"/>
              </w:rPr>
            </w:pPr>
            <w:r w:rsidRPr="00602C4F">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33DB995" w14:textId="104EAEA0" w:rsidR="00E64760" w:rsidRPr="00602C4F" w:rsidRDefault="00E64760" w:rsidP="00D666F7">
            <w:pPr>
              <w:rPr>
                <w:color w:val="000000"/>
                <w:sz w:val="22"/>
                <w:szCs w:val="22"/>
                <w:lang w:eastAsia="lv-LV"/>
              </w:rPr>
            </w:pPr>
            <w:r w:rsidRPr="00602C4F">
              <w:rPr>
                <w:color w:val="000000"/>
                <w:sz w:val="22"/>
                <w:szCs w:val="22"/>
                <w:lang w:eastAsia="lv-LV"/>
              </w:rPr>
              <w:t>24 (12+12)</w:t>
            </w:r>
          </w:p>
        </w:tc>
        <w:tc>
          <w:tcPr>
            <w:tcW w:w="1843" w:type="dxa"/>
            <w:tcBorders>
              <w:top w:val="single" w:sz="4" w:space="0" w:color="auto"/>
              <w:left w:val="nil"/>
              <w:bottom w:val="single" w:sz="4" w:space="0" w:color="auto"/>
              <w:right w:val="single" w:sz="4" w:space="0" w:color="auto"/>
            </w:tcBorders>
            <w:shd w:val="clear" w:color="auto" w:fill="auto"/>
            <w:vAlign w:val="center"/>
          </w:tcPr>
          <w:p w14:paraId="3205731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61C99F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24B4815" w14:textId="7C40FD13" w:rsidR="00E64760" w:rsidRPr="00602C4F" w:rsidRDefault="00E64760" w:rsidP="00D666F7">
            <w:pPr>
              <w:rPr>
                <w:color w:val="000000"/>
                <w:sz w:val="22"/>
                <w:szCs w:val="22"/>
                <w:lang w:eastAsia="lv-LV"/>
              </w:rPr>
            </w:pPr>
          </w:p>
        </w:tc>
      </w:tr>
      <w:tr w:rsidR="00E64760" w:rsidRPr="00602C4F" w14:paraId="05F690B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DA0C380" w14:textId="70730E9F"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B78E5A2" w14:textId="43B55BDD" w:rsidR="00E64760" w:rsidRPr="00602C4F" w:rsidRDefault="00E64760" w:rsidP="00D666F7">
            <w:pPr>
              <w:rPr>
                <w:b/>
                <w:bCs/>
                <w:color w:val="000000"/>
                <w:sz w:val="22"/>
                <w:szCs w:val="22"/>
                <w:lang w:eastAsia="lv-LV"/>
              </w:rPr>
            </w:pPr>
            <w:r w:rsidRPr="00602C4F">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80E536A" w14:textId="42A9936F" w:rsidR="00E64760" w:rsidRPr="00602C4F" w:rsidRDefault="00E64760" w:rsidP="00D666F7">
            <w:pPr>
              <w:rPr>
                <w:color w:val="000000"/>
                <w:sz w:val="22"/>
                <w:szCs w:val="22"/>
                <w:lang w:eastAsia="lv-LV"/>
              </w:rPr>
            </w:pPr>
            <w:r w:rsidRPr="00602C4F">
              <w:rPr>
                <w:color w:val="000000"/>
                <w:sz w:val="22"/>
                <w:szCs w:val="22"/>
                <w:lang w:eastAsia="lv-LV"/>
              </w:rPr>
              <w:t>63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38A2E200"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BC4E15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0550B9" w14:textId="6C413199" w:rsidR="00E64760" w:rsidRPr="00602C4F" w:rsidRDefault="00E64760" w:rsidP="00D666F7">
            <w:pPr>
              <w:rPr>
                <w:color w:val="000000"/>
                <w:sz w:val="22"/>
                <w:szCs w:val="22"/>
                <w:lang w:eastAsia="lv-LV"/>
              </w:rPr>
            </w:pPr>
          </w:p>
        </w:tc>
      </w:tr>
      <w:tr w:rsidR="00E64760" w:rsidRPr="00602C4F" w14:paraId="010E7D5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F1994B7" w14:textId="0904ECE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36B1615" w14:textId="3D3C21B1" w:rsidR="00E64760" w:rsidRPr="00602C4F" w:rsidRDefault="00E64760" w:rsidP="00D666F7">
            <w:pPr>
              <w:rPr>
                <w:b/>
                <w:bCs/>
                <w:color w:val="000000"/>
                <w:sz w:val="22"/>
                <w:szCs w:val="22"/>
                <w:lang w:eastAsia="lv-LV"/>
              </w:rPr>
            </w:pPr>
            <w:r w:rsidRPr="00602C4F">
              <w:rPr>
                <w:sz w:val="22"/>
                <w:szCs w:val="22"/>
                <w:lang w:val="en-GB"/>
              </w:rPr>
              <w:t>Īsslēguma atslēgšanas strāva/ Short-circuit breaking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3B0927" w14:textId="3A6BE40D" w:rsidR="00E64760" w:rsidRPr="00602C4F" w:rsidRDefault="00E64760" w:rsidP="00D666F7">
            <w:pPr>
              <w:rPr>
                <w:color w:val="000000"/>
                <w:sz w:val="22"/>
                <w:szCs w:val="22"/>
                <w:lang w:eastAsia="lv-LV"/>
              </w:rPr>
            </w:pPr>
            <w:r w:rsidRPr="00602C4F">
              <w:rPr>
                <w:color w:val="000000"/>
                <w:sz w:val="22"/>
                <w:szCs w:val="22"/>
                <w:lang w:eastAsia="lv-LV"/>
              </w:rPr>
              <w:t>16kA</w:t>
            </w:r>
          </w:p>
        </w:tc>
        <w:tc>
          <w:tcPr>
            <w:tcW w:w="1843" w:type="dxa"/>
            <w:tcBorders>
              <w:top w:val="single" w:sz="4" w:space="0" w:color="auto"/>
              <w:left w:val="nil"/>
              <w:bottom w:val="single" w:sz="4" w:space="0" w:color="auto"/>
              <w:right w:val="single" w:sz="4" w:space="0" w:color="auto"/>
            </w:tcBorders>
            <w:shd w:val="clear" w:color="auto" w:fill="auto"/>
            <w:vAlign w:val="center"/>
          </w:tcPr>
          <w:p w14:paraId="69DB222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6BA8EFC"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E0C1857" w14:textId="077C4AD4" w:rsidR="00E64760" w:rsidRPr="00602C4F" w:rsidRDefault="00E64760" w:rsidP="00D666F7">
            <w:pPr>
              <w:rPr>
                <w:color w:val="000000"/>
                <w:sz w:val="22"/>
                <w:szCs w:val="22"/>
                <w:lang w:eastAsia="lv-LV"/>
              </w:rPr>
            </w:pPr>
          </w:p>
        </w:tc>
      </w:tr>
      <w:tr w:rsidR="00E64760" w:rsidRPr="00602C4F" w14:paraId="4994DBE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3EAAA14" w14:textId="1D009583"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C8B7B55" w14:textId="295E1377" w:rsidR="00E64760" w:rsidRPr="00602C4F" w:rsidRDefault="00E64760" w:rsidP="00D666F7">
            <w:pPr>
              <w:rPr>
                <w:b/>
                <w:bCs/>
                <w:color w:val="000000"/>
                <w:sz w:val="22"/>
                <w:szCs w:val="22"/>
                <w:lang w:eastAsia="lv-LV"/>
              </w:rPr>
            </w:pPr>
            <w:r w:rsidRPr="00602C4F">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076ED2"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E331E9E"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A2A734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996645B" w14:textId="1ACB8108" w:rsidR="00E64760" w:rsidRPr="00602C4F" w:rsidRDefault="00E64760" w:rsidP="00D666F7">
            <w:pPr>
              <w:rPr>
                <w:color w:val="000000"/>
                <w:sz w:val="22"/>
                <w:szCs w:val="22"/>
                <w:lang w:eastAsia="lv-LV"/>
              </w:rPr>
            </w:pPr>
          </w:p>
        </w:tc>
      </w:tr>
      <w:tr w:rsidR="00E64760" w:rsidRPr="00602C4F" w14:paraId="6907B2BC"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EC56637" w14:textId="3A747C49"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A9F5619" w14:textId="0BB71F3D" w:rsidR="00E64760" w:rsidRPr="00602C4F" w:rsidRDefault="00716C49" w:rsidP="00D666F7">
            <w:pPr>
              <w:rPr>
                <w:sz w:val="22"/>
                <w:szCs w:val="22"/>
                <w:lang w:val="en-GB"/>
              </w:rPr>
            </w:pPr>
            <w:r>
              <w:rPr>
                <w:sz w:val="22"/>
                <w:szCs w:val="22"/>
                <w:lang w:val="en-GB"/>
              </w:rPr>
              <w:t>Visu 3 fāžu strāvmaiņi</w:t>
            </w:r>
            <w:r w:rsidR="00E64760" w:rsidRPr="00602C4F">
              <w:rPr>
                <w:sz w:val="22"/>
                <w:szCs w:val="22"/>
                <w:lang w:val="en-GB"/>
              </w:rPr>
              <w:t>/ Curren</w:t>
            </w:r>
            <w:r>
              <w:rPr>
                <w:sz w:val="22"/>
                <w:szCs w:val="22"/>
                <w:lang w:val="en-GB"/>
              </w:rPr>
              <w:t>t transformers for all 3 phas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83CC82" w14:textId="32D1B273" w:rsidR="00E64760" w:rsidRPr="00602C4F" w:rsidRDefault="00E64760" w:rsidP="00D666F7">
            <w:pPr>
              <w:rPr>
                <w:sz w:val="22"/>
                <w:szCs w:val="22"/>
                <w:lang w:val="en-GB"/>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3496648"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1E57D7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C0B4FF8" w14:textId="7317EB97" w:rsidR="00E64760" w:rsidRPr="00602C4F" w:rsidRDefault="00E64760" w:rsidP="00D666F7">
            <w:pPr>
              <w:rPr>
                <w:color w:val="000000"/>
                <w:sz w:val="22"/>
                <w:szCs w:val="22"/>
                <w:lang w:eastAsia="lv-LV"/>
              </w:rPr>
            </w:pPr>
          </w:p>
        </w:tc>
      </w:tr>
      <w:tr w:rsidR="00E64760" w:rsidRPr="00602C4F" w14:paraId="4602B8E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FFBB11F" w14:textId="21D0D11E"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5C6B625" w14:textId="3A9F0FBD"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Pr="00602C4F">
              <w:rPr>
                <w:sz w:val="22"/>
                <w:szCs w:val="22"/>
                <w:lang w:val="en-GB"/>
              </w:rPr>
              <w:t xml:space="preserve">ominālā </w:t>
            </w:r>
            <w:r w:rsidR="00E64760" w:rsidRPr="00602C4F">
              <w:rPr>
                <w:sz w:val="22"/>
                <w:szCs w:val="22"/>
                <w:lang w:val="en-GB"/>
              </w:rPr>
              <w:t xml:space="preserve">primārā strāva/ </w:t>
            </w:r>
            <w:r w:rsidRPr="00602C4F">
              <w:rPr>
                <w:sz w:val="22"/>
                <w:szCs w:val="22"/>
                <w:lang w:val="en-GB"/>
              </w:rPr>
              <w:t>Curren</w:t>
            </w:r>
            <w:r>
              <w:rPr>
                <w:sz w:val="22"/>
                <w:szCs w:val="22"/>
                <w:lang w:val="en-GB"/>
              </w:rPr>
              <w:t>t transformers, r</w:t>
            </w:r>
            <w:r w:rsidR="00E64760" w:rsidRPr="00602C4F">
              <w:rPr>
                <w:sz w:val="22"/>
                <w:szCs w:val="22"/>
                <w:lang w:val="en-GB"/>
              </w:rPr>
              <w:t>ated current prim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346A484" w14:textId="58C22755" w:rsidR="00E64760" w:rsidRPr="00602C4F" w:rsidRDefault="00E64760" w:rsidP="00D666F7">
            <w:pPr>
              <w:rPr>
                <w:color w:val="000000"/>
                <w:sz w:val="22"/>
                <w:szCs w:val="22"/>
                <w:lang w:eastAsia="lv-LV"/>
              </w:rPr>
            </w:pPr>
            <w:r w:rsidRPr="00602C4F">
              <w:rPr>
                <w:sz w:val="22"/>
                <w:szCs w:val="22"/>
                <w:lang w:val="en-GB"/>
              </w:rPr>
              <w:t>60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18220983"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CD3AAD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F4E32E2" w14:textId="234B13C0" w:rsidR="00E64760" w:rsidRPr="00602C4F" w:rsidRDefault="00E64760" w:rsidP="00D666F7">
            <w:pPr>
              <w:rPr>
                <w:color w:val="000000"/>
                <w:sz w:val="22"/>
                <w:szCs w:val="22"/>
                <w:lang w:eastAsia="lv-LV"/>
              </w:rPr>
            </w:pPr>
          </w:p>
        </w:tc>
      </w:tr>
      <w:tr w:rsidR="00E64760" w:rsidRPr="00602C4F" w14:paraId="29CA568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FAAC8BE" w14:textId="62F32225"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5E4080E" w14:textId="43223E22"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00E64760" w:rsidRPr="00602C4F">
              <w:rPr>
                <w:sz w:val="22"/>
                <w:szCs w:val="22"/>
                <w:lang w:val="en-GB"/>
              </w:rPr>
              <w:t xml:space="preserve">ominālā sekundārā strāva/ </w:t>
            </w:r>
            <w:r w:rsidRPr="00602C4F">
              <w:rPr>
                <w:sz w:val="22"/>
                <w:szCs w:val="22"/>
                <w:lang w:val="en-GB"/>
              </w:rPr>
              <w:t>Curren</w:t>
            </w:r>
            <w:r>
              <w:rPr>
                <w:sz w:val="22"/>
                <w:szCs w:val="22"/>
                <w:lang w:val="en-GB"/>
              </w:rPr>
              <w:t>t transformers, r</w:t>
            </w:r>
            <w:r w:rsidR="00E64760" w:rsidRPr="00602C4F">
              <w:rPr>
                <w:sz w:val="22"/>
                <w:szCs w:val="22"/>
                <w:lang w:val="en-GB"/>
              </w:rPr>
              <w:t>ated current second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15AB46" w14:textId="2B6BDBB8" w:rsidR="00E64760" w:rsidRPr="00602C4F" w:rsidRDefault="00E64760" w:rsidP="00D666F7">
            <w:pPr>
              <w:rPr>
                <w:color w:val="000000"/>
                <w:sz w:val="22"/>
                <w:szCs w:val="22"/>
                <w:lang w:eastAsia="lv-LV"/>
              </w:rPr>
            </w:pPr>
            <w:r w:rsidRPr="00602C4F">
              <w:rPr>
                <w:sz w:val="22"/>
                <w:szCs w:val="22"/>
                <w:lang w:val="en-GB"/>
              </w:rPr>
              <w:t>1A</w:t>
            </w:r>
          </w:p>
        </w:tc>
        <w:tc>
          <w:tcPr>
            <w:tcW w:w="1843" w:type="dxa"/>
            <w:tcBorders>
              <w:top w:val="single" w:sz="4" w:space="0" w:color="auto"/>
              <w:left w:val="nil"/>
              <w:bottom w:val="single" w:sz="4" w:space="0" w:color="auto"/>
              <w:right w:val="single" w:sz="4" w:space="0" w:color="auto"/>
            </w:tcBorders>
            <w:shd w:val="clear" w:color="auto" w:fill="auto"/>
            <w:vAlign w:val="center"/>
          </w:tcPr>
          <w:p w14:paraId="12585A06"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282577E"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636945" w14:textId="789001CB" w:rsidR="00E64760" w:rsidRPr="00602C4F" w:rsidRDefault="00E64760" w:rsidP="00D666F7">
            <w:pPr>
              <w:rPr>
                <w:color w:val="000000"/>
                <w:sz w:val="22"/>
                <w:szCs w:val="22"/>
                <w:lang w:eastAsia="lv-LV"/>
              </w:rPr>
            </w:pPr>
          </w:p>
        </w:tc>
      </w:tr>
      <w:tr w:rsidR="00E64760" w:rsidRPr="00602C4F" w14:paraId="0038C08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2D68A27" w14:textId="2471D2C4"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B7EF067" w14:textId="720328C2"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sidR="00E64760" w:rsidRPr="00602C4F">
              <w:rPr>
                <w:sz w:val="22"/>
                <w:szCs w:val="22"/>
                <w:lang w:val="en-GB"/>
              </w:rPr>
              <w:t xml:space="preserve">1. tinuma precizitātes klase/ </w:t>
            </w:r>
            <w:r w:rsidRPr="00602C4F">
              <w:rPr>
                <w:sz w:val="22"/>
                <w:szCs w:val="22"/>
                <w:lang w:val="en-GB"/>
              </w:rPr>
              <w:t>Curren</w:t>
            </w:r>
            <w:r>
              <w:rPr>
                <w:sz w:val="22"/>
                <w:szCs w:val="22"/>
                <w:lang w:val="en-GB"/>
              </w:rPr>
              <w:t xml:space="preserve">t transformers, </w:t>
            </w:r>
            <w:r w:rsidR="00E64760" w:rsidRPr="00602C4F">
              <w:rPr>
                <w:sz w:val="22"/>
                <w:szCs w:val="22"/>
                <w:lang w:val="en-GB"/>
              </w:rPr>
              <w:t>1-st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D99163" w14:textId="63D8F4A3" w:rsidR="00E64760" w:rsidRPr="00602C4F" w:rsidRDefault="00E64760" w:rsidP="00D666F7">
            <w:pPr>
              <w:rPr>
                <w:color w:val="000000"/>
                <w:sz w:val="22"/>
                <w:szCs w:val="22"/>
                <w:lang w:eastAsia="lv-LV"/>
              </w:rPr>
            </w:pPr>
            <w:r w:rsidRPr="00602C4F">
              <w:rPr>
                <w:sz w:val="22"/>
                <w:szCs w:val="22"/>
                <w:lang w:val="en-GB"/>
              </w:rPr>
              <w:t>0,5Fs5</w:t>
            </w:r>
          </w:p>
        </w:tc>
        <w:tc>
          <w:tcPr>
            <w:tcW w:w="1843" w:type="dxa"/>
            <w:tcBorders>
              <w:top w:val="single" w:sz="4" w:space="0" w:color="auto"/>
              <w:left w:val="nil"/>
              <w:bottom w:val="single" w:sz="4" w:space="0" w:color="auto"/>
              <w:right w:val="single" w:sz="4" w:space="0" w:color="auto"/>
            </w:tcBorders>
            <w:shd w:val="clear" w:color="auto" w:fill="auto"/>
            <w:vAlign w:val="center"/>
          </w:tcPr>
          <w:p w14:paraId="48AB410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CE9AC7C"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B8B0B2E" w14:textId="4B949D40" w:rsidR="00E64760" w:rsidRPr="00602C4F" w:rsidRDefault="00E64760" w:rsidP="00D666F7">
            <w:pPr>
              <w:rPr>
                <w:color w:val="000000"/>
                <w:sz w:val="22"/>
                <w:szCs w:val="22"/>
                <w:lang w:eastAsia="lv-LV"/>
              </w:rPr>
            </w:pPr>
          </w:p>
        </w:tc>
      </w:tr>
      <w:tr w:rsidR="00E64760" w:rsidRPr="00602C4F" w14:paraId="0A6533B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7669C4E" w14:textId="3DAF5D34"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68759D7" w14:textId="7E3F8C24"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sidR="00E64760" w:rsidRPr="00602C4F">
              <w:rPr>
                <w:sz w:val="22"/>
                <w:szCs w:val="22"/>
                <w:lang w:val="en-GB"/>
              </w:rPr>
              <w:t xml:space="preserve">1. tinuma nominālā jauda/ </w:t>
            </w:r>
            <w:r w:rsidRPr="00602C4F">
              <w:rPr>
                <w:sz w:val="22"/>
                <w:szCs w:val="22"/>
                <w:lang w:val="en-GB"/>
              </w:rPr>
              <w:t>Curren</w:t>
            </w:r>
            <w:r>
              <w:rPr>
                <w:sz w:val="22"/>
                <w:szCs w:val="22"/>
                <w:lang w:val="en-GB"/>
              </w:rPr>
              <w:t xml:space="preserve">t transformers, </w:t>
            </w:r>
            <w:r w:rsidR="00E64760" w:rsidRPr="00602C4F">
              <w:rPr>
                <w:sz w:val="22"/>
                <w:szCs w:val="22"/>
                <w:lang w:val="en-GB"/>
              </w:rPr>
              <w:t>1-st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18E708A" w14:textId="152E0668" w:rsidR="00E64760" w:rsidRPr="00602C4F" w:rsidRDefault="00E64760" w:rsidP="00D666F7">
            <w:pPr>
              <w:rPr>
                <w:color w:val="000000"/>
                <w:sz w:val="22"/>
                <w:szCs w:val="22"/>
                <w:lang w:eastAsia="lv-LV"/>
              </w:rPr>
            </w:pPr>
            <w:r w:rsidRPr="00602C4F">
              <w:rPr>
                <w:sz w:val="22"/>
                <w:szCs w:val="22"/>
                <w:lang w:val="en-GB"/>
              </w:rPr>
              <w:t>5VA</w:t>
            </w:r>
          </w:p>
        </w:tc>
        <w:tc>
          <w:tcPr>
            <w:tcW w:w="1843" w:type="dxa"/>
            <w:tcBorders>
              <w:top w:val="single" w:sz="4" w:space="0" w:color="auto"/>
              <w:left w:val="nil"/>
              <w:bottom w:val="single" w:sz="4" w:space="0" w:color="auto"/>
              <w:right w:val="single" w:sz="4" w:space="0" w:color="auto"/>
            </w:tcBorders>
            <w:shd w:val="clear" w:color="auto" w:fill="auto"/>
            <w:vAlign w:val="center"/>
          </w:tcPr>
          <w:p w14:paraId="50801308"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C66FCE3"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60073BE" w14:textId="19839AF0" w:rsidR="00E64760" w:rsidRPr="00602C4F" w:rsidRDefault="00E64760" w:rsidP="00D666F7">
            <w:pPr>
              <w:rPr>
                <w:color w:val="000000"/>
                <w:sz w:val="22"/>
                <w:szCs w:val="22"/>
                <w:lang w:eastAsia="lv-LV"/>
              </w:rPr>
            </w:pPr>
          </w:p>
        </w:tc>
      </w:tr>
      <w:tr w:rsidR="00E64760" w:rsidRPr="00602C4F" w14:paraId="3F71BE5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F216F8E" w14:textId="0B976FFB"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0C17420" w14:textId="66F0300B"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sidR="00E64760" w:rsidRPr="00602C4F">
              <w:rPr>
                <w:sz w:val="22"/>
                <w:szCs w:val="22"/>
                <w:lang w:val="en-GB"/>
              </w:rPr>
              <w:t xml:space="preserve">2. tinuma precizitātes klase/ </w:t>
            </w:r>
            <w:r w:rsidRPr="00602C4F">
              <w:rPr>
                <w:sz w:val="22"/>
                <w:szCs w:val="22"/>
                <w:lang w:val="en-GB"/>
              </w:rPr>
              <w:t>Curren</w:t>
            </w:r>
            <w:r>
              <w:rPr>
                <w:sz w:val="22"/>
                <w:szCs w:val="22"/>
                <w:lang w:val="en-GB"/>
              </w:rPr>
              <w:t xml:space="preserve">t transformers, </w:t>
            </w:r>
            <w:r w:rsidR="00E64760" w:rsidRPr="00602C4F">
              <w:rPr>
                <w:sz w:val="22"/>
                <w:szCs w:val="22"/>
                <w:lang w:val="en-GB"/>
              </w:rPr>
              <w:t>2-nd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890CBCA" w14:textId="21B87A8E" w:rsidR="00E64760" w:rsidRPr="00602C4F" w:rsidRDefault="00E64760" w:rsidP="00D666F7">
            <w:pPr>
              <w:rPr>
                <w:color w:val="000000"/>
                <w:sz w:val="22"/>
                <w:szCs w:val="22"/>
                <w:lang w:eastAsia="lv-LV"/>
              </w:rPr>
            </w:pPr>
            <w:r w:rsidRPr="00602C4F">
              <w:rPr>
                <w:sz w:val="22"/>
                <w:szCs w:val="22"/>
                <w:lang w:val="en-GB"/>
              </w:rPr>
              <w:t>5P10</w:t>
            </w:r>
          </w:p>
        </w:tc>
        <w:tc>
          <w:tcPr>
            <w:tcW w:w="1843" w:type="dxa"/>
            <w:tcBorders>
              <w:top w:val="single" w:sz="4" w:space="0" w:color="auto"/>
              <w:left w:val="nil"/>
              <w:bottom w:val="single" w:sz="4" w:space="0" w:color="auto"/>
              <w:right w:val="single" w:sz="4" w:space="0" w:color="auto"/>
            </w:tcBorders>
            <w:shd w:val="clear" w:color="auto" w:fill="auto"/>
            <w:vAlign w:val="center"/>
          </w:tcPr>
          <w:p w14:paraId="35E6C7E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18F68E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5B8D936" w14:textId="700041E4" w:rsidR="00E64760" w:rsidRPr="00602C4F" w:rsidRDefault="00E64760" w:rsidP="00D666F7">
            <w:pPr>
              <w:rPr>
                <w:color w:val="000000"/>
                <w:sz w:val="22"/>
                <w:szCs w:val="22"/>
                <w:lang w:eastAsia="lv-LV"/>
              </w:rPr>
            </w:pPr>
          </w:p>
        </w:tc>
      </w:tr>
      <w:tr w:rsidR="00E64760" w:rsidRPr="00602C4F" w14:paraId="3BA1B4E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2050F67" w14:textId="4BAFACBA"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72C8C60" w14:textId="1221B36D" w:rsidR="00E64760" w:rsidRPr="00602C4F" w:rsidRDefault="00716C49" w:rsidP="00D666F7">
            <w:pPr>
              <w:rPr>
                <w:sz w:val="22"/>
                <w:szCs w:val="22"/>
                <w:lang w:val="en-GB"/>
              </w:rPr>
            </w:pPr>
            <w:r>
              <w:rPr>
                <w:sz w:val="22"/>
                <w:szCs w:val="22"/>
                <w:lang w:val="en-GB"/>
              </w:rPr>
              <w:t>Strāvmaiņu</w:t>
            </w:r>
            <w:r w:rsidRPr="00602C4F">
              <w:rPr>
                <w:sz w:val="22"/>
                <w:szCs w:val="22"/>
                <w:lang w:val="en-GB"/>
              </w:rPr>
              <w:t xml:space="preserve"> </w:t>
            </w:r>
            <w:r w:rsidR="00E64760" w:rsidRPr="00602C4F">
              <w:rPr>
                <w:sz w:val="22"/>
                <w:szCs w:val="22"/>
                <w:lang w:val="en-GB"/>
              </w:rPr>
              <w:t xml:space="preserve">2. tinuma nominālā jauda/ </w:t>
            </w:r>
            <w:r w:rsidRPr="00602C4F">
              <w:rPr>
                <w:sz w:val="22"/>
                <w:szCs w:val="22"/>
                <w:lang w:val="en-GB"/>
              </w:rPr>
              <w:t>Curren</w:t>
            </w:r>
            <w:r>
              <w:rPr>
                <w:sz w:val="22"/>
                <w:szCs w:val="22"/>
                <w:lang w:val="en-GB"/>
              </w:rPr>
              <w:t xml:space="preserve">t transformers, </w:t>
            </w:r>
            <w:r w:rsidR="00E64760" w:rsidRPr="00602C4F">
              <w:rPr>
                <w:sz w:val="22"/>
                <w:szCs w:val="22"/>
                <w:lang w:val="en-GB"/>
              </w:rPr>
              <w:t>2-nd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3312344A" w14:textId="7137B437" w:rsidR="00E64760" w:rsidRPr="00602C4F" w:rsidRDefault="00E64760" w:rsidP="00D666F7">
            <w:pPr>
              <w:rPr>
                <w:color w:val="000000"/>
                <w:sz w:val="22"/>
                <w:szCs w:val="22"/>
                <w:lang w:eastAsia="lv-LV"/>
              </w:rPr>
            </w:pPr>
            <w:r w:rsidRPr="00602C4F">
              <w:rPr>
                <w:sz w:val="22"/>
                <w:szCs w:val="22"/>
                <w:lang w:val="en-GB"/>
              </w:rPr>
              <w:t>10VA</w:t>
            </w:r>
          </w:p>
        </w:tc>
        <w:tc>
          <w:tcPr>
            <w:tcW w:w="1843" w:type="dxa"/>
            <w:tcBorders>
              <w:top w:val="single" w:sz="4" w:space="0" w:color="auto"/>
              <w:left w:val="nil"/>
              <w:bottom w:val="single" w:sz="4" w:space="0" w:color="auto"/>
              <w:right w:val="single" w:sz="4" w:space="0" w:color="auto"/>
            </w:tcBorders>
            <w:shd w:val="clear" w:color="auto" w:fill="auto"/>
            <w:vAlign w:val="center"/>
          </w:tcPr>
          <w:p w14:paraId="5C6CC68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40A475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95EF9CB" w14:textId="78EC8BEC" w:rsidR="00E64760" w:rsidRPr="00602C4F" w:rsidRDefault="00E64760" w:rsidP="00D666F7">
            <w:pPr>
              <w:rPr>
                <w:color w:val="000000"/>
                <w:sz w:val="22"/>
                <w:szCs w:val="22"/>
                <w:lang w:eastAsia="lv-LV"/>
              </w:rPr>
            </w:pPr>
          </w:p>
        </w:tc>
      </w:tr>
      <w:tr w:rsidR="00E64760" w:rsidRPr="00602C4F" w14:paraId="2C181C6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760C7BC" w14:textId="2D822C6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6DB77A7" w14:textId="79BE55CF" w:rsidR="00E64760" w:rsidRPr="00602C4F" w:rsidRDefault="00E64760" w:rsidP="003A2D92">
            <w:pPr>
              <w:rPr>
                <w:b/>
                <w:bCs/>
                <w:color w:val="000000"/>
                <w:sz w:val="22"/>
                <w:szCs w:val="22"/>
                <w:lang w:eastAsia="lv-LV"/>
              </w:rPr>
            </w:pPr>
            <w:r w:rsidRPr="00602C4F">
              <w:rPr>
                <w:sz w:val="22"/>
                <w:szCs w:val="22"/>
              </w:rPr>
              <w:t>Iespēja pievienot 2 viendzīslu kabeļus katrai fāzei (maks. šķērsgriezums 240 mm2)/</w:t>
            </w:r>
            <w:r w:rsidR="003A2D92">
              <w:rPr>
                <w:sz w:val="22"/>
                <w:szCs w:val="22"/>
              </w:rPr>
              <w:t xml:space="preserve"> </w:t>
            </w:r>
            <w:r w:rsidRPr="00602C4F">
              <w:rPr>
                <w:sz w:val="22"/>
                <w:szCs w:val="22"/>
                <w:lang w:val="en-GB"/>
              </w:rPr>
              <w:t>Possibility to connect 2 single core cables per phase (max cross section 240 mm2)</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89FAEA"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46BB428"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2EB318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3D70CF0" w14:textId="4F58111C" w:rsidR="00E64760" w:rsidRPr="00602C4F" w:rsidRDefault="00E64760" w:rsidP="00D666F7">
            <w:pPr>
              <w:rPr>
                <w:color w:val="000000"/>
                <w:sz w:val="22"/>
                <w:szCs w:val="22"/>
                <w:lang w:eastAsia="lv-LV"/>
              </w:rPr>
            </w:pPr>
          </w:p>
        </w:tc>
      </w:tr>
      <w:tr w:rsidR="00E64760" w:rsidRPr="00602C4F" w14:paraId="78B9130C"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40613ED" w14:textId="75EEDE55"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8373EA4" w14:textId="17984EE0" w:rsidR="00E64760" w:rsidRPr="00602C4F" w:rsidRDefault="00E64760" w:rsidP="00D666F7">
            <w:pPr>
              <w:rPr>
                <w:b/>
                <w:bCs/>
                <w:color w:val="000000"/>
                <w:sz w:val="22"/>
                <w:szCs w:val="22"/>
                <w:lang w:eastAsia="lv-LV"/>
              </w:rPr>
            </w:pPr>
            <w:r w:rsidRPr="00602C4F">
              <w:rPr>
                <w:sz w:val="22"/>
                <w:szCs w:val="22"/>
                <w:lang w:val="en-GB"/>
              </w:rPr>
              <w:t>Ar kabeļu stiprinājuma sliedēm un kronšteiniem divu viendzīslu kabeļiem (240 mm2) katrai fāzei / With cable fixing rails and brackets for two single core cables (24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6B07B9"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7141E7E"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E2C34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B697BA3" w14:textId="350B975E" w:rsidR="00E64760" w:rsidRPr="00602C4F" w:rsidRDefault="00E64760" w:rsidP="00D666F7">
            <w:pPr>
              <w:rPr>
                <w:color w:val="000000"/>
                <w:sz w:val="22"/>
                <w:szCs w:val="22"/>
                <w:lang w:eastAsia="lv-LV"/>
              </w:rPr>
            </w:pPr>
          </w:p>
        </w:tc>
      </w:tr>
      <w:tr w:rsidR="00C55117" w:rsidRPr="00602C4F" w14:paraId="39255D5C"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5B49CC" w14:textId="46521227"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Sekcijslēdža pievienojums (kopņu savienotājs)/ Sectionalising (bus coupler):</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2AC963"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7CB03B"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81BC66" w14:textId="7FE06277" w:rsidR="00C55117" w:rsidRPr="00602C4F" w:rsidRDefault="00C55117" w:rsidP="00D666F7">
            <w:pPr>
              <w:rPr>
                <w:color w:val="000000"/>
                <w:sz w:val="22"/>
                <w:szCs w:val="22"/>
                <w:lang w:eastAsia="lv-LV"/>
              </w:rPr>
            </w:pPr>
          </w:p>
        </w:tc>
      </w:tr>
      <w:tr w:rsidR="00E64760" w:rsidRPr="00602C4F" w14:paraId="1A66E13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97B7720" w14:textId="132977D1"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095E542" w14:textId="6A8208AF" w:rsidR="00E64760" w:rsidRPr="00602C4F" w:rsidRDefault="00E64760" w:rsidP="00D666F7">
            <w:pPr>
              <w:rPr>
                <w:b/>
                <w:bCs/>
                <w:color w:val="000000"/>
                <w:sz w:val="22"/>
                <w:szCs w:val="22"/>
                <w:lang w:eastAsia="lv-LV"/>
              </w:rPr>
            </w:pPr>
            <w:r w:rsidRPr="00602C4F">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88FEA0" w14:textId="0522F5E5" w:rsidR="00E64760" w:rsidRPr="00602C4F" w:rsidRDefault="00E64760" w:rsidP="00D666F7">
            <w:pPr>
              <w:rPr>
                <w:color w:val="000000"/>
                <w:sz w:val="22"/>
                <w:szCs w:val="22"/>
                <w:lang w:eastAsia="lv-LV"/>
              </w:rPr>
            </w:pPr>
            <w:r w:rsidRPr="00602C4F">
              <w:rPr>
                <w:color w:val="000000"/>
                <w:sz w:val="22"/>
                <w:szCs w:val="22"/>
                <w:lang w:eastAsia="lv-LV"/>
              </w:rPr>
              <w:t>1 (KS1-10)/ 1 (in KS1-10)</w:t>
            </w:r>
          </w:p>
        </w:tc>
        <w:tc>
          <w:tcPr>
            <w:tcW w:w="1843" w:type="dxa"/>
            <w:tcBorders>
              <w:top w:val="single" w:sz="4" w:space="0" w:color="auto"/>
              <w:left w:val="nil"/>
              <w:bottom w:val="single" w:sz="4" w:space="0" w:color="auto"/>
              <w:right w:val="single" w:sz="4" w:space="0" w:color="auto"/>
            </w:tcBorders>
            <w:shd w:val="clear" w:color="auto" w:fill="auto"/>
            <w:vAlign w:val="center"/>
          </w:tcPr>
          <w:p w14:paraId="0F9D1E50"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9A0A2E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2964877" w14:textId="4CD38DC6" w:rsidR="00E64760" w:rsidRPr="00602C4F" w:rsidRDefault="00E64760" w:rsidP="00D666F7">
            <w:pPr>
              <w:rPr>
                <w:color w:val="000000"/>
                <w:sz w:val="22"/>
                <w:szCs w:val="22"/>
                <w:lang w:eastAsia="lv-LV"/>
              </w:rPr>
            </w:pPr>
          </w:p>
        </w:tc>
      </w:tr>
      <w:tr w:rsidR="00E64760" w:rsidRPr="00602C4F" w14:paraId="444EE0B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7D9ADC0" w14:textId="38E6577C"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4EB8B3E" w14:textId="17989DC4" w:rsidR="00E64760" w:rsidRPr="00602C4F" w:rsidRDefault="00E64760" w:rsidP="00D666F7">
            <w:pPr>
              <w:rPr>
                <w:b/>
                <w:bCs/>
                <w:color w:val="000000"/>
                <w:sz w:val="22"/>
                <w:szCs w:val="22"/>
                <w:lang w:eastAsia="lv-LV"/>
              </w:rPr>
            </w:pPr>
            <w:r w:rsidRPr="00602C4F">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B49CA54" w14:textId="225F298C" w:rsidR="00E64760" w:rsidRPr="00602C4F" w:rsidRDefault="00E64760" w:rsidP="00D666F7">
            <w:pPr>
              <w:rPr>
                <w:color w:val="000000"/>
                <w:sz w:val="22"/>
                <w:szCs w:val="22"/>
                <w:lang w:eastAsia="lv-LV"/>
              </w:rPr>
            </w:pPr>
            <w:r w:rsidRPr="00602C4F">
              <w:rPr>
                <w:color w:val="000000"/>
                <w:sz w:val="22"/>
                <w:szCs w:val="22"/>
                <w:lang w:eastAsia="lv-LV"/>
              </w:rPr>
              <w:t>250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28E3B54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2AE70E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92E67BF" w14:textId="6B299C09" w:rsidR="00E64760" w:rsidRPr="00602C4F" w:rsidRDefault="00E64760" w:rsidP="00D666F7">
            <w:pPr>
              <w:rPr>
                <w:color w:val="000000"/>
                <w:sz w:val="22"/>
                <w:szCs w:val="22"/>
                <w:lang w:eastAsia="lv-LV"/>
              </w:rPr>
            </w:pPr>
          </w:p>
        </w:tc>
      </w:tr>
      <w:tr w:rsidR="00E64760" w:rsidRPr="00602C4F" w14:paraId="6BF8ECA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10F3CD3" w14:textId="77B6F04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09D1F8D" w14:textId="154A4BC3" w:rsidR="00E64760" w:rsidRPr="00602C4F" w:rsidRDefault="00E64760" w:rsidP="00D666F7">
            <w:pPr>
              <w:rPr>
                <w:b/>
                <w:bCs/>
                <w:color w:val="000000"/>
                <w:sz w:val="22"/>
                <w:szCs w:val="22"/>
                <w:lang w:eastAsia="lv-LV"/>
              </w:rPr>
            </w:pPr>
            <w:r w:rsidRPr="00602C4F">
              <w:rPr>
                <w:sz w:val="22"/>
                <w:szCs w:val="22"/>
                <w:lang w:val="en-GB"/>
              </w:rPr>
              <w:t>Īsslēguma atslēgšanas strāva/ Short-circuit breaking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06D04735" w14:textId="414CDED3" w:rsidR="00E64760" w:rsidRPr="00602C4F" w:rsidRDefault="00E64760" w:rsidP="00D666F7">
            <w:pPr>
              <w:rPr>
                <w:color w:val="000000"/>
                <w:sz w:val="22"/>
                <w:szCs w:val="22"/>
                <w:lang w:eastAsia="lv-LV"/>
              </w:rPr>
            </w:pPr>
            <w:r w:rsidRPr="00602C4F">
              <w:rPr>
                <w:color w:val="000000"/>
                <w:sz w:val="22"/>
                <w:szCs w:val="22"/>
                <w:lang w:eastAsia="lv-LV"/>
              </w:rPr>
              <w:t>16kA</w:t>
            </w:r>
          </w:p>
        </w:tc>
        <w:tc>
          <w:tcPr>
            <w:tcW w:w="1843" w:type="dxa"/>
            <w:tcBorders>
              <w:top w:val="single" w:sz="4" w:space="0" w:color="auto"/>
              <w:left w:val="nil"/>
              <w:bottom w:val="single" w:sz="4" w:space="0" w:color="auto"/>
              <w:right w:val="single" w:sz="4" w:space="0" w:color="auto"/>
            </w:tcBorders>
            <w:shd w:val="clear" w:color="auto" w:fill="auto"/>
            <w:vAlign w:val="center"/>
          </w:tcPr>
          <w:p w14:paraId="7F486DB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8A58E1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2492ABA" w14:textId="7A1F7C29" w:rsidR="00E64760" w:rsidRPr="00602C4F" w:rsidRDefault="00E64760" w:rsidP="00D666F7">
            <w:pPr>
              <w:rPr>
                <w:color w:val="000000"/>
                <w:sz w:val="22"/>
                <w:szCs w:val="22"/>
                <w:lang w:eastAsia="lv-LV"/>
              </w:rPr>
            </w:pPr>
          </w:p>
        </w:tc>
      </w:tr>
      <w:tr w:rsidR="00E64760" w:rsidRPr="00602C4F" w14:paraId="15C8651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79B764B" w14:textId="402C075E"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215FAEE" w14:textId="3092F053" w:rsidR="00E64760" w:rsidRPr="00602C4F" w:rsidRDefault="00E64760" w:rsidP="00D666F7">
            <w:pPr>
              <w:rPr>
                <w:b/>
                <w:bCs/>
                <w:color w:val="000000"/>
                <w:sz w:val="22"/>
                <w:szCs w:val="22"/>
                <w:lang w:eastAsia="lv-LV"/>
              </w:rPr>
            </w:pPr>
            <w:r w:rsidRPr="00602C4F">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0485494"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1E17C9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276A4D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C9EDE71" w14:textId="7E084703" w:rsidR="00E64760" w:rsidRPr="00602C4F" w:rsidRDefault="00E64760" w:rsidP="00D666F7">
            <w:pPr>
              <w:rPr>
                <w:color w:val="000000"/>
                <w:sz w:val="22"/>
                <w:szCs w:val="22"/>
                <w:lang w:eastAsia="lv-LV"/>
              </w:rPr>
            </w:pPr>
          </w:p>
        </w:tc>
      </w:tr>
      <w:tr w:rsidR="00E64760" w:rsidRPr="00602C4F" w14:paraId="62DB07C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3DA7A72" w14:textId="7423707F"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A311F7C" w14:textId="6C741533" w:rsidR="00E64760" w:rsidRPr="00602C4F" w:rsidRDefault="00C55117" w:rsidP="00D666F7">
            <w:pPr>
              <w:rPr>
                <w:sz w:val="22"/>
                <w:szCs w:val="22"/>
                <w:lang w:val="en-GB"/>
              </w:rPr>
            </w:pPr>
            <w:r>
              <w:rPr>
                <w:sz w:val="22"/>
                <w:szCs w:val="22"/>
                <w:lang w:val="en-GB"/>
              </w:rPr>
              <w:t>Visu 3 fāžu strāvmaiņi</w:t>
            </w:r>
            <w:r w:rsidR="00E64760" w:rsidRPr="00602C4F">
              <w:rPr>
                <w:sz w:val="22"/>
                <w:szCs w:val="22"/>
                <w:lang w:val="en-GB"/>
              </w:rPr>
              <w:t xml:space="preserve"> / Curren</w:t>
            </w:r>
            <w:r>
              <w:rPr>
                <w:sz w:val="22"/>
                <w:szCs w:val="22"/>
                <w:lang w:val="en-GB"/>
              </w:rPr>
              <w:t>t transformers for all 3 phas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A95849A" w14:textId="7454BFDC" w:rsidR="00E64760" w:rsidRPr="00602C4F" w:rsidRDefault="00E64760" w:rsidP="00D666F7">
            <w:pPr>
              <w:rPr>
                <w:sz w:val="22"/>
                <w:szCs w:val="22"/>
                <w:lang w:val="en-GB"/>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50CD44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83944F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817C486" w14:textId="22A4EA48" w:rsidR="00E64760" w:rsidRPr="00602C4F" w:rsidRDefault="00E64760" w:rsidP="00D666F7">
            <w:pPr>
              <w:rPr>
                <w:color w:val="000000"/>
                <w:sz w:val="22"/>
                <w:szCs w:val="22"/>
                <w:lang w:eastAsia="lv-LV"/>
              </w:rPr>
            </w:pPr>
          </w:p>
        </w:tc>
      </w:tr>
      <w:tr w:rsidR="00E64760" w:rsidRPr="00602C4F" w14:paraId="016F602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05FBA69" w14:textId="0E9F9FB1"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37F019E" w14:textId="0F6E4B9B" w:rsidR="00E64760" w:rsidRPr="00602C4F" w:rsidRDefault="00C55117"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00E64760" w:rsidRPr="00602C4F">
              <w:rPr>
                <w:sz w:val="22"/>
                <w:szCs w:val="22"/>
                <w:lang w:val="en-GB"/>
              </w:rPr>
              <w:t xml:space="preserve">ominālā primārā strāva/ </w:t>
            </w:r>
            <w:r w:rsidRPr="00602C4F">
              <w:rPr>
                <w:sz w:val="22"/>
                <w:szCs w:val="22"/>
                <w:lang w:val="en-GB"/>
              </w:rPr>
              <w:t>Curren</w:t>
            </w:r>
            <w:r>
              <w:rPr>
                <w:sz w:val="22"/>
                <w:szCs w:val="22"/>
                <w:lang w:val="en-GB"/>
              </w:rPr>
              <w:t>t transformers, r</w:t>
            </w:r>
            <w:r w:rsidR="00E64760" w:rsidRPr="00602C4F">
              <w:rPr>
                <w:sz w:val="22"/>
                <w:szCs w:val="22"/>
                <w:lang w:val="en-GB"/>
              </w:rPr>
              <w:t>ated current prim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6A6E026F" w14:textId="5E18FDA1" w:rsidR="00E64760" w:rsidRPr="00602C4F" w:rsidRDefault="00E64760" w:rsidP="00D666F7">
            <w:pPr>
              <w:rPr>
                <w:color w:val="000000"/>
                <w:sz w:val="22"/>
                <w:szCs w:val="22"/>
                <w:lang w:eastAsia="lv-LV"/>
              </w:rPr>
            </w:pPr>
            <w:r w:rsidRPr="00602C4F">
              <w:rPr>
                <w:sz w:val="22"/>
                <w:szCs w:val="22"/>
                <w:lang w:val="en-GB"/>
              </w:rPr>
              <w:t>250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1960441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D2162E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4DB0584" w14:textId="643619C9" w:rsidR="00E64760" w:rsidRPr="00602C4F" w:rsidRDefault="00E64760" w:rsidP="00D666F7">
            <w:pPr>
              <w:rPr>
                <w:color w:val="000000"/>
                <w:sz w:val="22"/>
                <w:szCs w:val="22"/>
                <w:lang w:eastAsia="lv-LV"/>
              </w:rPr>
            </w:pPr>
          </w:p>
        </w:tc>
      </w:tr>
      <w:tr w:rsidR="00E64760" w:rsidRPr="00602C4F" w14:paraId="706DEEF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C3BF532" w14:textId="1CBDFDFA"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33A65D1" w14:textId="1032C1CE" w:rsidR="00E64760" w:rsidRPr="00602C4F" w:rsidRDefault="00C55117" w:rsidP="00D666F7">
            <w:pPr>
              <w:rPr>
                <w:sz w:val="22"/>
                <w:szCs w:val="22"/>
                <w:lang w:val="en-GB"/>
              </w:rPr>
            </w:pPr>
            <w:r>
              <w:rPr>
                <w:sz w:val="22"/>
                <w:szCs w:val="22"/>
                <w:lang w:val="en-GB"/>
              </w:rPr>
              <w:t>Strāvmaiņu</w:t>
            </w:r>
            <w:r w:rsidRPr="00602C4F">
              <w:rPr>
                <w:sz w:val="22"/>
                <w:szCs w:val="22"/>
                <w:lang w:val="en-GB"/>
              </w:rPr>
              <w:t xml:space="preserve"> </w:t>
            </w:r>
            <w:r>
              <w:rPr>
                <w:sz w:val="22"/>
                <w:szCs w:val="22"/>
                <w:lang w:val="en-GB"/>
              </w:rPr>
              <w:t>n</w:t>
            </w:r>
            <w:r w:rsidR="00E64760" w:rsidRPr="00602C4F">
              <w:rPr>
                <w:sz w:val="22"/>
                <w:szCs w:val="22"/>
                <w:lang w:val="en-GB"/>
              </w:rPr>
              <w:t xml:space="preserve">ominālā sekundārā strāva/ </w:t>
            </w:r>
            <w:r w:rsidRPr="00602C4F">
              <w:rPr>
                <w:sz w:val="22"/>
                <w:szCs w:val="22"/>
                <w:lang w:val="en-GB"/>
              </w:rPr>
              <w:t>Curren</w:t>
            </w:r>
            <w:r>
              <w:rPr>
                <w:sz w:val="22"/>
                <w:szCs w:val="22"/>
                <w:lang w:val="en-GB"/>
              </w:rPr>
              <w:t>t transformers, r</w:t>
            </w:r>
            <w:r w:rsidR="00E64760" w:rsidRPr="00602C4F">
              <w:rPr>
                <w:sz w:val="22"/>
                <w:szCs w:val="22"/>
                <w:lang w:val="en-GB"/>
              </w:rPr>
              <w:t>ated current secondary</w:t>
            </w:r>
          </w:p>
        </w:tc>
        <w:tc>
          <w:tcPr>
            <w:tcW w:w="2126" w:type="dxa"/>
            <w:tcBorders>
              <w:top w:val="single" w:sz="4" w:space="0" w:color="auto"/>
              <w:left w:val="nil"/>
              <w:bottom w:val="single" w:sz="4" w:space="0" w:color="auto"/>
              <w:right w:val="single" w:sz="4" w:space="0" w:color="auto"/>
            </w:tcBorders>
            <w:shd w:val="clear" w:color="auto" w:fill="auto"/>
            <w:vAlign w:val="center"/>
          </w:tcPr>
          <w:p w14:paraId="0260D713" w14:textId="7FC6F1EF" w:rsidR="00E64760" w:rsidRPr="00602C4F" w:rsidRDefault="00E64760" w:rsidP="00D666F7">
            <w:pPr>
              <w:rPr>
                <w:color w:val="000000"/>
                <w:sz w:val="22"/>
                <w:szCs w:val="22"/>
                <w:lang w:eastAsia="lv-LV"/>
              </w:rPr>
            </w:pPr>
            <w:r w:rsidRPr="00602C4F">
              <w:rPr>
                <w:sz w:val="22"/>
                <w:szCs w:val="22"/>
                <w:lang w:val="en-GB"/>
              </w:rPr>
              <w:t>1A</w:t>
            </w:r>
          </w:p>
        </w:tc>
        <w:tc>
          <w:tcPr>
            <w:tcW w:w="1843" w:type="dxa"/>
            <w:tcBorders>
              <w:top w:val="single" w:sz="4" w:space="0" w:color="auto"/>
              <w:left w:val="nil"/>
              <w:bottom w:val="single" w:sz="4" w:space="0" w:color="auto"/>
              <w:right w:val="single" w:sz="4" w:space="0" w:color="auto"/>
            </w:tcBorders>
            <w:shd w:val="clear" w:color="auto" w:fill="auto"/>
            <w:vAlign w:val="center"/>
          </w:tcPr>
          <w:p w14:paraId="5827A6B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433271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96EF306" w14:textId="77578037" w:rsidR="00E64760" w:rsidRPr="00602C4F" w:rsidRDefault="00E64760" w:rsidP="00D666F7">
            <w:pPr>
              <w:rPr>
                <w:color w:val="000000"/>
                <w:sz w:val="22"/>
                <w:szCs w:val="22"/>
                <w:lang w:eastAsia="lv-LV"/>
              </w:rPr>
            </w:pPr>
          </w:p>
        </w:tc>
      </w:tr>
      <w:tr w:rsidR="00E64760" w:rsidRPr="00602C4F" w14:paraId="100684E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E4065BA" w14:textId="3FC52DE5"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78B7FB1" w14:textId="0641BCE1" w:rsidR="00E64760" w:rsidRPr="00602C4F" w:rsidRDefault="00C55117" w:rsidP="00D666F7">
            <w:pPr>
              <w:rPr>
                <w:sz w:val="22"/>
                <w:szCs w:val="22"/>
                <w:lang w:val="en-GB"/>
              </w:rPr>
            </w:pPr>
            <w:r>
              <w:rPr>
                <w:sz w:val="22"/>
                <w:szCs w:val="22"/>
                <w:lang w:val="en-GB"/>
              </w:rPr>
              <w:t>Strāvmaiņu</w:t>
            </w:r>
            <w:r w:rsidRPr="00602C4F">
              <w:rPr>
                <w:sz w:val="22"/>
                <w:szCs w:val="22"/>
                <w:lang w:val="en-GB"/>
              </w:rPr>
              <w:t xml:space="preserve"> </w:t>
            </w:r>
            <w:r w:rsidR="00E64760" w:rsidRPr="00602C4F">
              <w:rPr>
                <w:sz w:val="22"/>
                <w:szCs w:val="22"/>
                <w:lang w:val="en-GB"/>
              </w:rPr>
              <w:t xml:space="preserve">1. tinuma precizitātes klase/ </w:t>
            </w:r>
            <w:r w:rsidRPr="00602C4F">
              <w:rPr>
                <w:sz w:val="22"/>
                <w:szCs w:val="22"/>
                <w:lang w:val="en-GB"/>
              </w:rPr>
              <w:t>Curren</w:t>
            </w:r>
            <w:r>
              <w:rPr>
                <w:sz w:val="22"/>
                <w:szCs w:val="22"/>
                <w:lang w:val="en-GB"/>
              </w:rPr>
              <w:t xml:space="preserve">t transformers, </w:t>
            </w:r>
            <w:r w:rsidR="00E64760" w:rsidRPr="00602C4F">
              <w:rPr>
                <w:sz w:val="22"/>
                <w:szCs w:val="22"/>
                <w:lang w:val="en-GB"/>
              </w:rPr>
              <w:t>1-st core accuracy clas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AE6B2B" w14:textId="080943A8" w:rsidR="00E64760" w:rsidRPr="00602C4F" w:rsidRDefault="00E64760" w:rsidP="00D666F7">
            <w:pPr>
              <w:rPr>
                <w:color w:val="000000"/>
                <w:sz w:val="22"/>
                <w:szCs w:val="22"/>
                <w:lang w:eastAsia="lv-LV"/>
              </w:rPr>
            </w:pPr>
            <w:r w:rsidRPr="00602C4F">
              <w:rPr>
                <w:sz w:val="22"/>
                <w:szCs w:val="22"/>
                <w:lang w:val="en-GB"/>
              </w:rPr>
              <w:t>5P10</w:t>
            </w:r>
          </w:p>
        </w:tc>
        <w:tc>
          <w:tcPr>
            <w:tcW w:w="1843" w:type="dxa"/>
            <w:tcBorders>
              <w:top w:val="single" w:sz="4" w:space="0" w:color="auto"/>
              <w:left w:val="nil"/>
              <w:bottom w:val="single" w:sz="4" w:space="0" w:color="auto"/>
              <w:right w:val="single" w:sz="4" w:space="0" w:color="auto"/>
            </w:tcBorders>
            <w:shd w:val="clear" w:color="auto" w:fill="auto"/>
            <w:vAlign w:val="center"/>
          </w:tcPr>
          <w:p w14:paraId="7751F722"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E82BB2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851AA7F" w14:textId="60D791DC" w:rsidR="00E64760" w:rsidRPr="00602C4F" w:rsidRDefault="00E64760" w:rsidP="00D666F7">
            <w:pPr>
              <w:rPr>
                <w:color w:val="000000"/>
                <w:sz w:val="22"/>
                <w:szCs w:val="22"/>
                <w:lang w:eastAsia="lv-LV"/>
              </w:rPr>
            </w:pPr>
          </w:p>
        </w:tc>
      </w:tr>
      <w:tr w:rsidR="00E64760" w:rsidRPr="00602C4F" w14:paraId="7BCD391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73E8214" w14:textId="0A7E8E60" w:rsidR="00E64760" w:rsidRPr="00D666F7" w:rsidRDefault="00E64760" w:rsidP="00D666F7">
            <w:pPr>
              <w:pStyle w:val="Sarakstarindkopa"/>
              <w:numPr>
                <w:ilvl w:val="0"/>
                <w:numId w:val="24"/>
              </w:numPr>
              <w:spacing w:after="0" w:line="240" w:lineRule="auto"/>
              <w:rPr>
                <w:sz w:val="22"/>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4110D56" w14:textId="22F7AA54" w:rsidR="00E64760" w:rsidRPr="00602C4F" w:rsidRDefault="00C55117" w:rsidP="00D666F7">
            <w:pPr>
              <w:rPr>
                <w:sz w:val="22"/>
                <w:szCs w:val="22"/>
                <w:lang w:val="en-GB"/>
              </w:rPr>
            </w:pPr>
            <w:r>
              <w:rPr>
                <w:sz w:val="22"/>
                <w:szCs w:val="22"/>
                <w:lang w:val="en-GB"/>
              </w:rPr>
              <w:t>Strāvmaiņu</w:t>
            </w:r>
            <w:r w:rsidRPr="00602C4F">
              <w:rPr>
                <w:sz w:val="22"/>
                <w:szCs w:val="22"/>
                <w:lang w:val="en-GB"/>
              </w:rPr>
              <w:t xml:space="preserve"> </w:t>
            </w:r>
            <w:r w:rsidR="00E64760" w:rsidRPr="00602C4F">
              <w:rPr>
                <w:sz w:val="22"/>
                <w:szCs w:val="22"/>
                <w:lang w:val="en-GB"/>
              </w:rPr>
              <w:t xml:space="preserve">1. tinuma nominālā jauda/ </w:t>
            </w:r>
            <w:r w:rsidRPr="00602C4F">
              <w:rPr>
                <w:sz w:val="22"/>
                <w:szCs w:val="22"/>
                <w:lang w:val="en-GB"/>
              </w:rPr>
              <w:t>Curren</w:t>
            </w:r>
            <w:r>
              <w:rPr>
                <w:sz w:val="22"/>
                <w:szCs w:val="22"/>
                <w:lang w:val="en-GB"/>
              </w:rPr>
              <w:t xml:space="preserve">t transformers, </w:t>
            </w:r>
            <w:r w:rsidR="00E64760" w:rsidRPr="00602C4F">
              <w:rPr>
                <w:sz w:val="22"/>
                <w:szCs w:val="22"/>
                <w:lang w:val="en-GB"/>
              </w:rPr>
              <w:t>1-st core rated output</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396E70" w14:textId="2D63891E" w:rsidR="00E64760" w:rsidRPr="00602C4F" w:rsidRDefault="00E64760" w:rsidP="00D666F7">
            <w:pPr>
              <w:rPr>
                <w:color w:val="000000"/>
                <w:sz w:val="22"/>
                <w:szCs w:val="22"/>
                <w:lang w:eastAsia="lv-LV"/>
              </w:rPr>
            </w:pPr>
            <w:r w:rsidRPr="00602C4F">
              <w:rPr>
                <w:sz w:val="22"/>
                <w:szCs w:val="22"/>
                <w:lang w:val="en-GB"/>
              </w:rPr>
              <w:t>10VA</w:t>
            </w:r>
          </w:p>
        </w:tc>
        <w:tc>
          <w:tcPr>
            <w:tcW w:w="1843" w:type="dxa"/>
            <w:tcBorders>
              <w:top w:val="single" w:sz="4" w:space="0" w:color="auto"/>
              <w:left w:val="nil"/>
              <w:bottom w:val="single" w:sz="4" w:space="0" w:color="auto"/>
              <w:right w:val="single" w:sz="4" w:space="0" w:color="auto"/>
            </w:tcBorders>
            <w:shd w:val="clear" w:color="auto" w:fill="auto"/>
            <w:vAlign w:val="center"/>
          </w:tcPr>
          <w:p w14:paraId="7F4EA27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6BC938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B73FD68" w14:textId="3A63DD5D" w:rsidR="00E64760" w:rsidRPr="00602C4F" w:rsidRDefault="00E64760" w:rsidP="00D666F7">
            <w:pPr>
              <w:rPr>
                <w:color w:val="000000"/>
                <w:sz w:val="22"/>
                <w:szCs w:val="22"/>
                <w:lang w:eastAsia="lv-LV"/>
              </w:rPr>
            </w:pPr>
          </w:p>
        </w:tc>
      </w:tr>
      <w:tr w:rsidR="00E64760" w:rsidRPr="00602C4F" w14:paraId="7834E7C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7C5E829" w14:textId="3428A6B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E682D55" w14:textId="78326A93" w:rsidR="00E64760" w:rsidRPr="00602C4F" w:rsidRDefault="00E64760" w:rsidP="00D666F7">
            <w:pPr>
              <w:rPr>
                <w:sz w:val="22"/>
                <w:szCs w:val="22"/>
                <w:lang w:val="en-GB"/>
              </w:rPr>
            </w:pPr>
            <w:r w:rsidRPr="00602C4F">
              <w:rPr>
                <w:sz w:val="22"/>
                <w:szCs w:val="22"/>
                <w:lang w:val="en-GB"/>
              </w:rPr>
              <w:t>Iespēja pievienot 3 viendzīslu kabeļus katrai fāzei (maks. šķērsgriezums 500 mm2)</w:t>
            </w:r>
            <w:r w:rsidRPr="00602C4F" w:rsidDel="00023E40">
              <w:rPr>
                <w:sz w:val="22"/>
                <w:szCs w:val="22"/>
                <w:lang w:val="en-GB"/>
              </w:rPr>
              <w:t xml:space="preserve"> </w:t>
            </w:r>
            <w:r w:rsidRPr="00602C4F">
              <w:rPr>
                <w:sz w:val="22"/>
                <w:szCs w:val="22"/>
                <w:lang w:val="en-GB"/>
              </w:rPr>
              <w:t>/ Possibility to connect 3 single core cables per phase (max cross section 500 mm2)</w:t>
            </w:r>
            <w:r w:rsidRPr="00602C4F" w:rsidDel="00023E40">
              <w:rPr>
                <w:sz w:val="22"/>
                <w:szCs w:val="22"/>
                <w:lang w:val="en-GB"/>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9FF7D0"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CF2A98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45F488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66E8018" w14:textId="725C1382" w:rsidR="00E64760" w:rsidRPr="00602C4F" w:rsidRDefault="00E64760" w:rsidP="00D666F7">
            <w:pPr>
              <w:rPr>
                <w:color w:val="000000"/>
                <w:sz w:val="22"/>
                <w:szCs w:val="22"/>
                <w:lang w:eastAsia="lv-LV"/>
              </w:rPr>
            </w:pPr>
          </w:p>
        </w:tc>
      </w:tr>
      <w:tr w:rsidR="00E64760" w:rsidRPr="00602C4F" w14:paraId="139D750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0AC3C3F" w14:textId="1691341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A90020D" w14:textId="72998A78" w:rsidR="00E64760" w:rsidRPr="00602C4F" w:rsidRDefault="00E64760" w:rsidP="00D666F7">
            <w:pPr>
              <w:rPr>
                <w:b/>
                <w:bCs/>
                <w:color w:val="000000"/>
                <w:sz w:val="22"/>
                <w:szCs w:val="22"/>
                <w:lang w:eastAsia="lv-LV"/>
              </w:rPr>
            </w:pPr>
            <w:r w:rsidRPr="00602C4F">
              <w:rPr>
                <w:sz w:val="22"/>
                <w:szCs w:val="22"/>
                <w:lang w:val="en-GB"/>
              </w:rPr>
              <w:t>Ar kabeļu stiprinājuma sliedēm un kronšteiniem trīs viendzīslu kabeļiem (500 mm2) katrai fāzei / With cable fixing rails and brackets for three single core cables (50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AB52EF"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4998D17"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1C6854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7F380B5" w14:textId="311DC295" w:rsidR="00E64760" w:rsidRPr="00602C4F" w:rsidRDefault="00E64760" w:rsidP="00D666F7">
            <w:pPr>
              <w:rPr>
                <w:color w:val="000000"/>
                <w:sz w:val="22"/>
                <w:szCs w:val="22"/>
                <w:lang w:eastAsia="lv-LV"/>
              </w:rPr>
            </w:pPr>
          </w:p>
        </w:tc>
      </w:tr>
      <w:tr w:rsidR="00E64760" w:rsidRPr="00602C4F" w14:paraId="54EB9FC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24AB0FE" w14:textId="5B874BBD"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674C967" w14:textId="1FBBA3C0" w:rsidR="00E64760" w:rsidRPr="00602C4F" w:rsidRDefault="00E64760" w:rsidP="00D666F7">
            <w:pPr>
              <w:rPr>
                <w:sz w:val="22"/>
                <w:szCs w:val="22"/>
              </w:rPr>
            </w:pPr>
            <w:r w:rsidRPr="00602C4F">
              <w:rPr>
                <w:sz w:val="22"/>
                <w:szCs w:val="22"/>
              </w:rPr>
              <w:t>Voltmetrs ar iespēju pārbaudīt visu 3 fāzu spriegumu starp fāzi un zemi un starpfāžu spriegumu katrai sekcijai/ V-meters with possibility check all 3 phase-to-ground and phase to phase voltages fo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5F590B" w14:textId="32EDB561" w:rsidR="00E64760" w:rsidRPr="00602C4F" w:rsidRDefault="00E64760" w:rsidP="00D666F7">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59E7F91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4C28E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BC9B9DA" w14:textId="1838B356" w:rsidR="00E64760" w:rsidRPr="00602C4F" w:rsidRDefault="00E64760" w:rsidP="00D666F7">
            <w:pPr>
              <w:rPr>
                <w:color w:val="000000"/>
                <w:sz w:val="22"/>
                <w:szCs w:val="22"/>
                <w:lang w:eastAsia="lv-LV"/>
              </w:rPr>
            </w:pPr>
          </w:p>
        </w:tc>
      </w:tr>
      <w:tr w:rsidR="00C55117" w:rsidRPr="00602C4F" w14:paraId="632C7BC3"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4FDEF" w14:textId="03C5A83B"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Sekcijatdalītāja pievienojums (kopņu atdalītājs)/ Sectionalising (bus riser):</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61EAA84"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806AFC"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952801" w14:textId="44470A4D" w:rsidR="00C55117" w:rsidRPr="00602C4F" w:rsidRDefault="00C55117" w:rsidP="00D666F7">
            <w:pPr>
              <w:rPr>
                <w:color w:val="000000"/>
                <w:sz w:val="22"/>
                <w:szCs w:val="22"/>
                <w:lang w:eastAsia="lv-LV"/>
              </w:rPr>
            </w:pPr>
          </w:p>
        </w:tc>
      </w:tr>
      <w:tr w:rsidR="00E64760" w:rsidRPr="00602C4F" w14:paraId="7C75446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C94DA08" w14:textId="34807948"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57D37DA" w14:textId="03E83A21" w:rsidR="00E64760" w:rsidRPr="00602C4F" w:rsidRDefault="00E64760" w:rsidP="00D666F7">
            <w:pPr>
              <w:rPr>
                <w:sz w:val="22"/>
                <w:szCs w:val="22"/>
                <w:lang w:val="en-GB"/>
              </w:rPr>
            </w:pPr>
            <w:r w:rsidRPr="00602C4F">
              <w:rPr>
                <w:sz w:val="22"/>
                <w:szCs w:val="22"/>
                <w:lang w:val="en-GB"/>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FD482F5" w14:textId="301605C7" w:rsidR="00E64760" w:rsidRPr="00602C4F" w:rsidRDefault="00E64760" w:rsidP="00D666F7">
            <w:pPr>
              <w:rPr>
                <w:color w:val="000000"/>
                <w:sz w:val="22"/>
                <w:szCs w:val="22"/>
                <w:lang w:eastAsia="lv-LV"/>
              </w:rPr>
            </w:pPr>
            <w:r w:rsidRPr="00602C4F">
              <w:rPr>
                <w:color w:val="000000"/>
                <w:sz w:val="22"/>
                <w:szCs w:val="22"/>
                <w:lang w:eastAsia="lv-LV"/>
              </w:rPr>
              <w:t>1 (KS2-10)/ 1 (in KS2-10)</w:t>
            </w:r>
          </w:p>
        </w:tc>
        <w:tc>
          <w:tcPr>
            <w:tcW w:w="1843" w:type="dxa"/>
            <w:tcBorders>
              <w:top w:val="single" w:sz="4" w:space="0" w:color="auto"/>
              <w:left w:val="nil"/>
              <w:bottom w:val="single" w:sz="4" w:space="0" w:color="auto"/>
              <w:right w:val="single" w:sz="4" w:space="0" w:color="auto"/>
            </w:tcBorders>
            <w:shd w:val="clear" w:color="auto" w:fill="auto"/>
            <w:vAlign w:val="center"/>
          </w:tcPr>
          <w:p w14:paraId="36B0C5E6"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6A4DAAD"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65FBAE" w14:textId="6E41EBD8" w:rsidR="00E64760" w:rsidRPr="00602C4F" w:rsidRDefault="00E64760" w:rsidP="00D666F7">
            <w:pPr>
              <w:rPr>
                <w:color w:val="000000"/>
                <w:sz w:val="22"/>
                <w:szCs w:val="22"/>
                <w:lang w:eastAsia="lv-LV"/>
              </w:rPr>
            </w:pPr>
          </w:p>
        </w:tc>
      </w:tr>
      <w:tr w:rsidR="00E64760" w:rsidRPr="00602C4F" w14:paraId="1744565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9CF4AD7" w14:textId="3FB98FD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076DEF7" w14:textId="15EB1FDB" w:rsidR="00E64760" w:rsidRPr="00602C4F" w:rsidRDefault="00E64760" w:rsidP="00D666F7">
            <w:pPr>
              <w:rPr>
                <w:b/>
                <w:bCs/>
                <w:color w:val="000000"/>
                <w:sz w:val="22"/>
                <w:szCs w:val="22"/>
                <w:lang w:eastAsia="lv-LV"/>
              </w:rPr>
            </w:pPr>
            <w:r w:rsidRPr="00602C4F">
              <w:rPr>
                <w:sz w:val="22"/>
                <w:szCs w:val="22"/>
                <w:lang w:val="en-GB"/>
              </w:rPr>
              <w:t>Nominālā strāva/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B5480CC" w14:textId="49E15568" w:rsidR="00E64760" w:rsidRPr="00602C4F" w:rsidRDefault="00E64760" w:rsidP="00D666F7">
            <w:pPr>
              <w:rPr>
                <w:color w:val="000000"/>
                <w:sz w:val="22"/>
                <w:szCs w:val="22"/>
                <w:lang w:eastAsia="lv-LV"/>
              </w:rPr>
            </w:pPr>
            <w:r w:rsidRPr="00602C4F">
              <w:rPr>
                <w:color w:val="000000"/>
                <w:sz w:val="22"/>
                <w:szCs w:val="22"/>
                <w:lang w:eastAsia="lv-LV"/>
              </w:rPr>
              <w:t>2500A</w:t>
            </w:r>
          </w:p>
        </w:tc>
        <w:tc>
          <w:tcPr>
            <w:tcW w:w="1843" w:type="dxa"/>
            <w:tcBorders>
              <w:top w:val="single" w:sz="4" w:space="0" w:color="auto"/>
              <w:left w:val="nil"/>
              <w:bottom w:val="single" w:sz="4" w:space="0" w:color="auto"/>
              <w:right w:val="single" w:sz="4" w:space="0" w:color="auto"/>
            </w:tcBorders>
            <w:shd w:val="clear" w:color="auto" w:fill="auto"/>
            <w:vAlign w:val="center"/>
          </w:tcPr>
          <w:p w14:paraId="03DDEE80"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413568D"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4EC45F4" w14:textId="2489EADF" w:rsidR="00E64760" w:rsidRPr="00602C4F" w:rsidRDefault="00E64760" w:rsidP="00D666F7">
            <w:pPr>
              <w:rPr>
                <w:color w:val="000000"/>
                <w:sz w:val="22"/>
                <w:szCs w:val="22"/>
                <w:lang w:eastAsia="lv-LV"/>
              </w:rPr>
            </w:pPr>
          </w:p>
        </w:tc>
      </w:tr>
      <w:tr w:rsidR="00E64760" w:rsidRPr="00602C4F" w14:paraId="5071770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A5E4942" w14:textId="4CD09016"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E2D534E" w14:textId="531CE2FE" w:rsidR="00E64760" w:rsidRPr="00602C4F" w:rsidRDefault="00E64760" w:rsidP="00D666F7">
            <w:pPr>
              <w:rPr>
                <w:b/>
                <w:bCs/>
                <w:color w:val="000000"/>
                <w:sz w:val="22"/>
                <w:szCs w:val="22"/>
                <w:lang w:eastAsia="lv-LV"/>
              </w:rPr>
            </w:pPr>
            <w:r w:rsidRPr="00602C4F">
              <w:rPr>
                <w:sz w:val="22"/>
                <w:szCs w:val="22"/>
                <w:lang w:val="en-GB"/>
              </w:rPr>
              <w:t>Izveidoti zemētājslēdži kabeļu pievienojuma pusē/ Make proof earthing switches on cable side</w:t>
            </w:r>
          </w:p>
        </w:tc>
        <w:tc>
          <w:tcPr>
            <w:tcW w:w="2126" w:type="dxa"/>
            <w:tcBorders>
              <w:top w:val="single" w:sz="4" w:space="0" w:color="auto"/>
              <w:left w:val="nil"/>
              <w:bottom w:val="single" w:sz="4" w:space="0" w:color="auto"/>
              <w:right w:val="single" w:sz="4" w:space="0" w:color="auto"/>
            </w:tcBorders>
            <w:shd w:val="clear" w:color="auto" w:fill="auto"/>
            <w:vAlign w:val="center"/>
          </w:tcPr>
          <w:p w14:paraId="7BE18138"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5272FC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B61285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9551772" w14:textId="24633F58" w:rsidR="00E64760" w:rsidRPr="00602C4F" w:rsidRDefault="00E64760" w:rsidP="00D666F7">
            <w:pPr>
              <w:rPr>
                <w:color w:val="000000"/>
                <w:sz w:val="22"/>
                <w:szCs w:val="22"/>
                <w:lang w:eastAsia="lv-LV"/>
              </w:rPr>
            </w:pPr>
          </w:p>
        </w:tc>
      </w:tr>
      <w:tr w:rsidR="00E64760" w:rsidRPr="00602C4F" w14:paraId="1CA1294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E8FD800" w14:textId="7834796D"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F5E41A8" w14:textId="640F5607" w:rsidR="00E64760" w:rsidRPr="00602C4F" w:rsidRDefault="00E64760" w:rsidP="00D666F7">
            <w:pPr>
              <w:rPr>
                <w:b/>
                <w:bCs/>
                <w:color w:val="000000"/>
                <w:sz w:val="22"/>
                <w:szCs w:val="22"/>
                <w:lang w:eastAsia="lv-LV"/>
              </w:rPr>
            </w:pPr>
            <w:r w:rsidRPr="00602C4F">
              <w:rPr>
                <w:sz w:val="22"/>
                <w:szCs w:val="22"/>
                <w:lang w:val="en-GB"/>
              </w:rPr>
              <w:t>Iespēja pievienot 3 viendzīslu kabeļus katrai fāzei (maks. šķērsgriezums 500 mm2)</w:t>
            </w:r>
            <w:r w:rsidRPr="00602C4F" w:rsidDel="00023E40">
              <w:rPr>
                <w:sz w:val="22"/>
                <w:szCs w:val="22"/>
                <w:lang w:val="en-GB"/>
              </w:rPr>
              <w:t xml:space="preserve"> </w:t>
            </w:r>
            <w:r w:rsidRPr="00602C4F">
              <w:rPr>
                <w:sz w:val="22"/>
                <w:szCs w:val="22"/>
                <w:lang w:val="en-GB"/>
              </w:rPr>
              <w:t>/ Possibility to connect 3 single core cables per phase (max cross section 500 mm2)</w:t>
            </w:r>
            <w:r w:rsidRPr="00602C4F" w:rsidDel="00023E40">
              <w:rPr>
                <w:sz w:val="22"/>
                <w:szCs w:val="22"/>
                <w:lang w:val="en-GB"/>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0992B6"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04E314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2C6210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ECE885" w14:textId="76E36B62" w:rsidR="00E64760" w:rsidRPr="00602C4F" w:rsidRDefault="00E64760" w:rsidP="00D666F7">
            <w:pPr>
              <w:rPr>
                <w:color w:val="000000"/>
                <w:sz w:val="22"/>
                <w:szCs w:val="22"/>
                <w:lang w:eastAsia="lv-LV"/>
              </w:rPr>
            </w:pPr>
          </w:p>
        </w:tc>
      </w:tr>
      <w:tr w:rsidR="00E64760" w:rsidRPr="00602C4F" w14:paraId="201150F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DB89507" w14:textId="102337D9"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D3A1564" w14:textId="6A060B4D" w:rsidR="00E64760" w:rsidRPr="00602C4F" w:rsidRDefault="00E64760" w:rsidP="00D666F7">
            <w:pPr>
              <w:rPr>
                <w:b/>
                <w:bCs/>
                <w:color w:val="000000"/>
                <w:sz w:val="22"/>
                <w:szCs w:val="22"/>
                <w:lang w:eastAsia="lv-LV"/>
              </w:rPr>
            </w:pPr>
            <w:r w:rsidRPr="00602C4F">
              <w:rPr>
                <w:sz w:val="22"/>
                <w:szCs w:val="22"/>
                <w:lang w:val="en-GB"/>
              </w:rPr>
              <w:t>Ar kabeļu stiprinājuma sliedēm un kronšteiniem trīs atsevišķu dzīslu kabeļiem (500 mm2) katrai fāzei / With cable fixing rails and brackets for three single core cables (500 mm2) per phas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853943E"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96ACC1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1255A3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102B61D" w14:textId="7ECC190A" w:rsidR="00E64760" w:rsidRPr="00602C4F" w:rsidRDefault="00E64760" w:rsidP="00D666F7">
            <w:pPr>
              <w:rPr>
                <w:color w:val="000000"/>
                <w:sz w:val="22"/>
                <w:szCs w:val="22"/>
                <w:lang w:eastAsia="lv-LV"/>
              </w:rPr>
            </w:pPr>
          </w:p>
        </w:tc>
      </w:tr>
      <w:tr w:rsidR="00C55117" w:rsidRPr="00602C4F" w14:paraId="2B616A1D" w14:textId="77777777" w:rsidTr="0071744C">
        <w:trPr>
          <w:cantSplit/>
        </w:trPr>
        <w:tc>
          <w:tcPr>
            <w:tcW w:w="1088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399FC" w14:textId="2D598564" w:rsidR="00C55117" w:rsidRPr="00D666F7" w:rsidRDefault="00C55117" w:rsidP="00D879CF">
            <w:pPr>
              <w:pStyle w:val="Sarakstarindkopa"/>
              <w:spacing w:after="0" w:line="240" w:lineRule="auto"/>
              <w:ind w:left="0"/>
              <w:rPr>
                <w:color w:val="000000"/>
                <w:sz w:val="22"/>
                <w:lang w:eastAsia="lv-LV"/>
              </w:rPr>
            </w:pPr>
            <w:r w:rsidRPr="00D666F7">
              <w:rPr>
                <w:b/>
                <w:bCs/>
                <w:color w:val="000000"/>
                <w:sz w:val="22"/>
                <w:lang w:eastAsia="lv-LV"/>
              </w:rPr>
              <w:t>Relejaizsardzība un automātika, vispārīgās prasības/ Re</w:t>
            </w:r>
            <w:r w:rsidR="00B40080">
              <w:rPr>
                <w:b/>
                <w:bCs/>
                <w:color w:val="000000"/>
                <w:sz w:val="22"/>
                <w:lang w:eastAsia="lv-LV"/>
              </w:rPr>
              <w:t>lay protection and automation, g</w:t>
            </w:r>
            <w:r w:rsidRPr="00D666F7">
              <w:rPr>
                <w:b/>
                <w:bCs/>
                <w:color w:val="000000"/>
                <w:sz w:val="22"/>
                <w:lang w:eastAsia="lv-LV"/>
              </w:rPr>
              <w:t>eneral requirments</w:t>
            </w:r>
          </w:p>
        </w:tc>
        <w:tc>
          <w:tcPr>
            <w:tcW w:w="1843" w:type="dxa"/>
            <w:tcBorders>
              <w:top w:val="nil"/>
              <w:left w:val="nil"/>
              <w:bottom w:val="single" w:sz="4" w:space="0" w:color="auto"/>
              <w:right w:val="single" w:sz="4" w:space="0" w:color="auto"/>
            </w:tcBorders>
            <w:shd w:val="clear" w:color="auto" w:fill="D9D9D9" w:themeFill="background1" w:themeFillShade="D9"/>
            <w:vAlign w:val="center"/>
          </w:tcPr>
          <w:p w14:paraId="67470115" w14:textId="77777777" w:rsidR="00C55117" w:rsidRPr="00602C4F" w:rsidRDefault="00C55117"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2A0166BC" w14:textId="77777777" w:rsidR="00C55117" w:rsidRPr="00602C4F" w:rsidRDefault="00C55117"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12CF078D" w14:textId="78FB890A" w:rsidR="00C55117" w:rsidRPr="00602C4F" w:rsidRDefault="00C55117" w:rsidP="00D666F7">
            <w:pPr>
              <w:rPr>
                <w:color w:val="000000"/>
                <w:sz w:val="22"/>
                <w:szCs w:val="22"/>
                <w:lang w:eastAsia="lv-LV"/>
              </w:rPr>
            </w:pPr>
          </w:p>
        </w:tc>
      </w:tr>
      <w:tr w:rsidR="00E64760" w:rsidRPr="00602C4F" w14:paraId="3366561C"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E8640EC" w14:textId="5DD13776"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C5ED930" w14:textId="3B9AF5CC" w:rsidR="00E64760" w:rsidRPr="00602C4F" w:rsidRDefault="00E64760" w:rsidP="00D666F7">
            <w:pPr>
              <w:rPr>
                <w:bCs/>
                <w:color w:val="000000"/>
                <w:sz w:val="22"/>
                <w:szCs w:val="22"/>
                <w:lang w:eastAsia="lv-LV"/>
              </w:rPr>
            </w:pPr>
            <w:r w:rsidRPr="00602C4F">
              <w:rPr>
                <w:bCs/>
                <w:color w:val="000000"/>
                <w:sz w:val="22"/>
                <w:szCs w:val="22"/>
                <w:lang w:eastAsia="lv-LV"/>
              </w:rPr>
              <w:t>Slēgiekārtai jābūt aprīkotai ar kompaktām augstas uzticamības pievienojumu aizsardzības un kontroles  iekārtām, kas atrodas kamerā, ar šādām galvenajām īpašībām:</w:t>
            </w:r>
          </w:p>
          <w:p w14:paraId="0DBF034F" w14:textId="77777777" w:rsidR="00E64760" w:rsidRPr="00602C4F" w:rsidRDefault="00E64760" w:rsidP="00D666F7">
            <w:pPr>
              <w:rPr>
                <w:bCs/>
                <w:color w:val="000000"/>
                <w:sz w:val="22"/>
                <w:szCs w:val="22"/>
                <w:lang w:eastAsia="lv-LV"/>
              </w:rPr>
            </w:pPr>
            <w:r w:rsidRPr="00602C4F">
              <w:rPr>
                <w:bCs/>
                <w:color w:val="000000"/>
                <w:sz w:val="22"/>
                <w:szCs w:val="22"/>
                <w:lang w:eastAsia="lv-LV"/>
              </w:rPr>
              <w:t>• aizsardzība ar 2 iestatījumu grupām</w:t>
            </w:r>
          </w:p>
          <w:p w14:paraId="73EEA91D" w14:textId="2DD099F7" w:rsidR="00E64760" w:rsidRPr="00602C4F" w:rsidRDefault="00E64760" w:rsidP="00D666F7">
            <w:pPr>
              <w:rPr>
                <w:bCs/>
                <w:color w:val="000000"/>
                <w:sz w:val="22"/>
                <w:szCs w:val="22"/>
                <w:lang w:eastAsia="lv-LV"/>
              </w:rPr>
            </w:pPr>
            <w:r w:rsidRPr="00602C4F">
              <w:rPr>
                <w:bCs/>
                <w:color w:val="000000"/>
                <w:sz w:val="22"/>
                <w:szCs w:val="22"/>
                <w:lang w:eastAsia="lv-LV"/>
              </w:rPr>
              <w:t>• kontrole</w:t>
            </w:r>
          </w:p>
          <w:p w14:paraId="25DABF50" w14:textId="3B0E6540" w:rsidR="00E64760" w:rsidRPr="00602C4F" w:rsidRDefault="00E64760" w:rsidP="00D666F7">
            <w:pPr>
              <w:rPr>
                <w:bCs/>
                <w:color w:val="000000"/>
                <w:sz w:val="22"/>
                <w:szCs w:val="22"/>
                <w:lang w:eastAsia="lv-LV"/>
              </w:rPr>
            </w:pPr>
            <w:r w:rsidRPr="00602C4F">
              <w:rPr>
                <w:bCs/>
                <w:color w:val="000000"/>
                <w:sz w:val="22"/>
                <w:szCs w:val="22"/>
                <w:lang w:eastAsia="lv-LV"/>
              </w:rPr>
              <w:t>• mērījumi</w:t>
            </w:r>
          </w:p>
          <w:p w14:paraId="53EA2A9E" w14:textId="35A82DA3" w:rsidR="00E64760" w:rsidRPr="00602C4F" w:rsidRDefault="00E64760" w:rsidP="00D666F7">
            <w:pPr>
              <w:rPr>
                <w:bCs/>
                <w:color w:val="000000"/>
                <w:sz w:val="22"/>
                <w:szCs w:val="22"/>
                <w:lang w:eastAsia="lv-LV"/>
              </w:rPr>
            </w:pPr>
            <w:r w:rsidRPr="00602C4F">
              <w:rPr>
                <w:bCs/>
                <w:color w:val="000000"/>
                <w:sz w:val="22"/>
                <w:szCs w:val="22"/>
                <w:lang w:eastAsia="lv-LV"/>
              </w:rPr>
              <w:t>• stāvokļu indikācija</w:t>
            </w:r>
          </w:p>
          <w:p w14:paraId="5971BEF9" w14:textId="28A6F953" w:rsidR="00E64760" w:rsidRPr="00602C4F" w:rsidRDefault="00E64760" w:rsidP="00D666F7">
            <w:pPr>
              <w:rPr>
                <w:bCs/>
                <w:color w:val="000000"/>
                <w:sz w:val="22"/>
                <w:szCs w:val="22"/>
                <w:lang w:eastAsia="lv-LV"/>
              </w:rPr>
            </w:pPr>
            <w:r w:rsidRPr="00602C4F">
              <w:rPr>
                <w:bCs/>
                <w:color w:val="000000"/>
                <w:sz w:val="22"/>
                <w:szCs w:val="22"/>
                <w:lang w:eastAsia="lv-LV"/>
              </w:rPr>
              <w:t>• jaudas slēdža uzraudzība</w:t>
            </w:r>
          </w:p>
          <w:p w14:paraId="7BB82C8C" w14:textId="3A492FE2" w:rsidR="00E64760" w:rsidRPr="00602C4F" w:rsidRDefault="00E64760" w:rsidP="00D666F7">
            <w:pPr>
              <w:rPr>
                <w:bCs/>
                <w:color w:val="000000"/>
                <w:sz w:val="22"/>
                <w:szCs w:val="22"/>
                <w:lang w:eastAsia="lv-LV"/>
              </w:rPr>
            </w:pPr>
            <w:r w:rsidRPr="00602C4F">
              <w:rPr>
                <w:bCs/>
                <w:color w:val="000000"/>
                <w:sz w:val="22"/>
                <w:szCs w:val="22"/>
                <w:lang w:eastAsia="lv-LV"/>
              </w:rPr>
              <w:t>• pašuzraudzība un brīdinājuma signāls iekšējas kļūmes gadījumā</w:t>
            </w:r>
          </w:p>
          <w:p w14:paraId="6391EBBF" w14:textId="77777777" w:rsidR="00E64760" w:rsidRPr="00602C4F" w:rsidRDefault="00E64760" w:rsidP="00D666F7">
            <w:pPr>
              <w:rPr>
                <w:bCs/>
                <w:color w:val="000000"/>
                <w:sz w:val="22"/>
                <w:szCs w:val="22"/>
                <w:lang w:eastAsia="lv-LV"/>
              </w:rPr>
            </w:pPr>
            <w:r w:rsidRPr="00602C4F">
              <w:rPr>
                <w:bCs/>
                <w:color w:val="000000"/>
                <w:sz w:val="22"/>
                <w:szCs w:val="22"/>
                <w:lang w:eastAsia="lv-LV"/>
              </w:rPr>
              <w:t>• programmējama loģika</w:t>
            </w:r>
          </w:p>
          <w:p w14:paraId="700DE603" w14:textId="55C21698" w:rsidR="00E64760" w:rsidRPr="00602C4F" w:rsidRDefault="00E64760" w:rsidP="00D666F7">
            <w:pPr>
              <w:rPr>
                <w:bCs/>
                <w:color w:val="000000"/>
                <w:sz w:val="22"/>
                <w:szCs w:val="22"/>
                <w:lang w:eastAsia="lv-LV"/>
              </w:rPr>
            </w:pPr>
            <w:r w:rsidRPr="00602C4F">
              <w:rPr>
                <w:bCs/>
                <w:color w:val="000000"/>
                <w:sz w:val="22"/>
                <w:szCs w:val="22"/>
                <w:lang w:eastAsia="lv-LV"/>
              </w:rPr>
              <w:t>• izvēles binārās ieejas un izejas</w:t>
            </w:r>
          </w:p>
          <w:p w14:paraId="603DE2F2" w14:textId="0943C73E" w:rsidR="00E64760" w:rsidRPr="00602C4F" w:rsidRDefault="00E64760" w:rsidP="00D666F7">
            <w:pPr>
              <w:rPr>
                <w:bCs/>
                <w:color w:val="000000"/>
                <w:sz w:val="22"/>
                <w:szCs w:val="22"/>
                <w:lang w:eastAsia="lv-LV"/>
              </w:rPr>
            </w:pPr>
            <w:r w:rsidRPr="00602C4F">
              <w:rPr>
                <w:bCs/>
                <w:color w:val="000000"/>
                <w:sz w:val="22"/>
                <w:szCs w:val="22"/>
                <w:lang w:eastAsia="lv-LV"/>
              </w:rPr>
              <w:t>• oscilloskopiskā bojājumu (traucējumu) ierakstīšanas iekārta ar iespēju lejupielādēt ierakstus datorā no lokālajām un attālajām saskarnēm</w:t>
            </w:r>
          </w:p>
          <w:p w14:paraId="6208CBB9" w14:textId="0885757A" w:rsidR="00E64760" w:rsidRPr="00602C4F" w:rsidRDefault="00E64760" w:rsidP="00D666F7">
            <w:pPr>
              <w:rPr>
                <w:bCs/>
                <w:color w:val="000000"/>
                <w:sz w:val="22"/>
                <w:szCs w:val="22"/>
                <w:lang w:eastAsia="lv-LV"/>
              </w:rPr>
            </w:pPr>
            <w:r w:rsidRPr="00602C4F">
              <w:rPr>
                <w:bCs/>
                <w:color w:val="000000"/>
                <w:sz w:val="22"/>
                <w:szCs w:val="22"/>
                <w:lang w:eastAsia="lv-LV"/>
              </w:rPr>
              <w:t>• iebūvēts reāllaika pulkstenis ar 1 ms laika skalu un sinhronizācijas iespēju ar SCADA</w:t>
            </w:r>
          </w:p>
          <w:p w14:paraId="365F9FFE" w14:textId="77777777" w:rsidR="009F25FC" w:rsidRPr="00602C4F" w:rsidRDefault="009F25FC" w:rsidP="00D666F7">
            <w:pPr>
              <w:rPr>
                <w:rFonts w:eastAsiaTheme="minorHAnsi"/>
                <w:bCs/>
                <w:noProof/>
                <w:color w:val="000000"/>
                <w:sz w:val="22"/>
                <w:szCs w:val="22"/>
                <w:lang w:eastAsia="lv-LV"/>
              </w:rPr>
            </w:pPr>
            <w:r w:rsidRPr="00602C4F">
              <w:rPr>
                <w:bCs/>
                <w:color w:val="000000"/>
                <w:sz w:val="22"/>
                <w:szCs w:val="22"/>
                <w:lang w:eastAsia="lv-LV"/>
              </w:rPr>
              <w:t>• v</w:t>
            </w:r>
            <w:r w:rsidRPr="00602C4F">
              <w:rPr>
                <w:rFonts w:eastAsiaTheme="minorHAnsi"/>
                <w:noProof/>
                <w:sz w:val="22"/>
                <w:szCs w:val="22"/>
              </w:rPr>
              <w:t>isu 3 fāzu bojājumu strāvu nosūtīšana uz SCADA</w:t>
            </w:r>
          </w:p>
          <w:p w14:paraId="5A08FF3D" w14:textId="260D29C9" w:rsidR="00E64760" w:rsidRPr="00602C4F" w:rsidRDefault="00E64760" w:rsidP="00D666F7">
            <w:pPr>
              <w:rPr>
                <w:bCs/>
                <w:color w:val="000000"/>
                <w:sz w:val="22"/>
                <w:szCs w:val="22"/>
                <w:lang w:eastAsia="lv-LV"/>
              </w:rPr>
            </w:pPr>
            <w:r w:rsidRPr="00602C4F">
              <w:rPr>
                <w:bCs/>
                <w:color w:val="000000"/>
                <w:sz w:val="22"/>
                <w:szCs w:val="22"/>
                <w:lang w:eastAsia="lv-LV"/>
              </w:rPr>
              <w:t>The Switchgear must be equipped with numerical compact high reliability feeder protection and control (P&amp;C) units located in cubicle with following general functions:</w:t>
            </w:r>
          </w:p>
          <w:p w14:paraId="2B221D6A" w14:textId="74AD0101"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protections with 2 setting groups</w:t>
            </w:r>
          </w:p>
          <w:p w14:paraId="56CF3191" w14:textId="50EA727F"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control</w:t>
            </w:r>
          </w:p>
          <w:p w14:paraId="65AD5B25" w14:textId="197BEB1E"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measurement</w:t>
            </w:r>
          </w:p>
          <w:p w14:paraId="468E819E" w14:textId="642F5A9A" w:rsidR="00E64760" w:rsidRPr="00602C4F" w:rsidRDefault="00E64760" w:rsidP="00D666F7">
            <w:pPr>
              <w:rPr>
                <w:bCs/>
                <w:color w:val="000000"/>
                <w:sz w:val="22"/>
                <w:szCs w:val="22"/>
                <w:lang w:eastAsia="lv-LV"/>
              </w:rPr>
            </w:pPr>
            <w:r w:rsidRPr="00602C4F">
              <w:rPr>
                <w:sz w:val="22"/>
                <w:szCs w:val="22"/>
                <w:lang w:val="en-GB"/>
              </w:rPr>
              <w:t xml:space="preserve">• </w:t>
            </w:r>
            <w:r w:rsidRPr="00602C4F">
              <w:rPr>
                <w:bCs/>
                <w:color w:val="000000"/>
                <w:sz w:val="22"/>
                <w:szCs w:val="22"/>
                <w:lang w:eastAsia="lv-LV"/>
              </w:rPr>
              <w:t>position indication</w:t>
            </w:r>
          </w:p>
          <w:p w14:paraId="524904D1" w14:textId="40AF0FC5"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circuit breaker monitoring</w:t>
            </w:r>
          </w:p>
          <w:p w14:paraId="564AB5DE" w14:textId="5DCD33C1"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self-supervision and internal fault signaling</w:t>
            </w:r>
          </w:p>
          <w:p w14:paraId="0B2FEDBA" w14:textId="1067D512"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programmable logic</w:t>
            </w:r>
          </w:p>
          <w:p w14:paraId="2631D2A8" w14:textId="77777777" w:rsidR="00E64760" w:rsidRPr="00602C4F" w:rsidRDefault="00E64760" w:rsidP="00D666F7">
            <w:pPr>
              <w:rPr>
                <w:bCs/>
                <w:color w:val="000000"/>
                <w:sz w:val="22"/>
                <w:szCs w:val="22"/>
                <w:lang w:eastAsia="lv-LV"/>
              </w:rPr>
            </w:pPr>
            <w:r w:rsidRPr="00602C4F">
              <w:rPr>
                <w:sz w:val="22"/>
                <w:szCs w:val="22"/>
                <w:lang w:val="en-GB"/>
              </w:rPr>
              <w:t xml:space="preserve">• </w:t>
            </w:r>
            <w:r w:rsidRPr="00602C4F">
              <w:rPr>
                <w:bCs/>
                <w:color w:val="000000"/>
                <w:sz w:val="22"/>
                <w:szCs w:val="22"/>
                <w:lang w:eastAsia="lv-LV"/>
              </w:rPr>
              <w:t>selectable binary inputs and outputs</w:t>
            </w:r>
          </w:p>
          <w:p w14:paraId="0B72A195" w14:textId="07089B4A" w:rsidR="00E64760" w:rsidRPr="00602C4F" w:rsidRDefault="00E64760" w:rsidP="00D666F7">
            <w:pPr>
              <w:rPr>
                <w:bCs/>
                <w:color w:val="000000"/>
                <w:sz w:val="22"/>
                <w:szCs w:val="22"/>
                <w:lang w:eastAsia="lv-LV"/>
              </w:rPr>
            </w:pPr>
            <w:r w:rsidRPr="00602C4F">
              <w:rPr>
                <w:sz w:val="22"/>
                <w:szCs w:val="22"/>
                <w:lang w:val="en-GB"/>
              </w:rPr>
              <w:t xml:space="preserve">• </w:t>
            </w:r>
            <w:r w:rsidRPr="00602C4F">
              <w:rPr>
                <w:bCs/>
                <w:color w:val="000000"/>
                <w:sz w:val="22"/>
                <w:szCs w:val="22"/>
                <w:lang w:eastAsia="lv-LV"/>
              </w:rPr>
              <w:t>oscilloscopic fault (disturbance) recorder with possibility to download records to PC from local and remote interfaces</w:t>
            </w:r>
          </w:p>
          <w:p w14:paraId="2D896B60" w14:textId="77777777" w:rsidR="00E64760" w:rsidRPr="00602C4F" w:rsidRDefault="00E64760" w:rsidP="00D666F7">
            <w:pPr>
              <w:rPr>
                <w:bCs/>
                <w:color w:val="000000"/>
                <w:sz w:val="22"/>
                <w:szCs w:val="22"/>
                <w:lang w:eastAsia="lv-LV"/>
              </w:rPr>
            </w:pPr>
            <w:r w:rsidRPr="00602C4F">
              <w:rPr>
                <w:sz w:val="22"/>
                <w:szCs w:val="22"/>
                <w:lang w:val="en-GB"/>
              </w:rPr>
              <w:t xml:space="preserve">• </w:t>
            </w:r>
            <w:r w:rsidRPr="00602C4F">
              <w:rPr>
                <w:bCs/>
                <w:color w:val="000000"/>
                <w:sz w:val="22"/>
                <w:szCs w:val="22"/>
                <w:lang w:eastAsia="lv-LV"/>
              </w:rPr>
              <w:t>built in real time clock with time scale 1 ms and synchronisation possibility from SCADA</w:t>
            </w:r>
          </w:p>
          <w:p w14:paraId="5F757C5E" w14:textId="457ED0EA" w:rsidR="009F25FC" w:rsidRPr="00602C4F" w:rsidRDefault="009F25FC" w:rsidP="00D666F7">
            <w:pPr>
              <w:rPr>
                <w:sz w:val="22"/>
                <w:szCs w:val="22"/>
                <w:lang w:val="en-GB"/>
              </w:rPr>
            </w:pPr>
            <w:r w:rsidRPr="00602C4F">
              <w:rPr>
                <w:sz w:val="22"/>
                <w:szCs w:val="22"/>
                <w:lang w:val="en-GB"/>
              </w:rPr>
              <w:t>• f</w:t>
            </w:r>
            <w:r w:rsidRPr="00602C4F">
              <w:rPr>
                <w:bCs/>
                <w:color w:val="000000"/>
                <w:sz w:val="22"/>
                <w:szCs w:val="22"/>
                <w:lang w:eastAsia="lv-LV"/>
              </w:rPr>
              <w:t>ault</w:t>
            </w:r>
            <w:r w:rsidRPr="00602C4F">
              <w:rPr>
                <w:rFonts w:eastAsiaTheme="minorHAnsi"/>
                <w:noProof/>
                <w:sz w:val="22"/>
                <w:szCs w:val="22"/>
              </w:rPr>
              <w:t xml:space="preserve"> currents with all 3-phase current values transmission to SCADA</w:t>
            </w:r>
          </w:p>
        </w:tc>
        <w:tc>
          <w:tcPr>
            <w:tcW w:w="2126" w:type="dxa"/>
            <w:tcBorders>
              <w:top w:val="single" w:sz="4" w:space="0" w:color="auto"/>
              <w:left w:val="nil"/>
              <w:bottom w:val="single" w:sz="4" w:space="0" w:color="auto"/>
              <w:right w:val="single" w:sz="4" w:space="0" w:color="auto"/>
            </w:tcBorders>
            <w:shd w:val="clear" w:color="auto" w:fill="auto"/>
            <w:vAlign w:val="center"/>
          </w:tcPr>
          <w:p w14:paraId="39310BCC" w14:textId="1046E7A5"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99E6F4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E207673"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E6CEA52" w14:textId="72318FE7" w:rsidR="00E64760" w:rsidRPr="00602C4F" w:rsidRDefault="00E64760" w:rsidP="00D666F7">
            <w:pPr>
              <w:rPr>
                <w:color w:val="000000"/>
                <w:sz w:val="22"/>
                <w:szCs w:val="22"/>
                <w:lang w:eastAsia="lv-LV"/>
              </w:rPr>
            </w:pPr>
          </w:p>
        </w:tc>
      </w:tr>
      <w:tr w:rsidR="00E64760" w:rsidRPr="00602C4F" w14:paraId="5F8726B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5F0DFAA" w14:textId="3E498DD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ECC9644" w14:textId="59DEF7AA" w:rsidR="00E64760" w:rsidRPr="00602C4F" w:rsidRDefault="00E64760" w:rsidP="00D666F7">
            <w:pPr>
              <w:rPr>
                <w:bCs/>
                <w:color w:val="000000"/>
                <w:sz w:val="22"/>
                <w:szCs w:val="22"/>
                <w:lang w:eastAsia="lv-LV"/>
              </w:rPr>
            </w:pPr>
            <w:r w:rsidRPr="00602C4F">
              <w:rPr>
                <w:bCs/>
                <w:color w:val="000000"/>
                <w:sz w:val="22"/>
                <w:szCs w:val="22"/>
                <w:lang w:eastAsia="lv-LV"/>
              </w:rPr>
              <w:t>Aizsardzības un kontroles iekārtas displejā jābūt redzamai šādai informācijai:</w:t>
            </w:r>
          </w:p>
          <w:p w14:paraId="19AD950F" w14:textId="5A43F852" w:rsidR="00E64760" w:rsidRPr="00602C4F" w:rsidRDefault="00E64760" w:rsidP="00D666F7">
            <w:pPr>
              <w:rPr>
                <w:bCs/>
                <w:color w:val="000000"/>
                <w:sz w:val="22"/>
                <w:szCs w:val="22"/>
                <w:lang w:eastAsia="lv-LV"/>
              </w:rPr>
            </w:pPr>
            <w:r w:rsidRPr="00602C4F">
              <w:rPr>
                <w:bCs/>
                <w:color w:val="000000"/>
                <w:sz w:val="22"/>
                <w:szCs w:val="22"/>
                <w:lang w:eastAsia="lv-LV"/>
              </w:rPr>
              <w:t>• fāzes strāvas izmērītās vērtības, fāzes spriegumam, starpfāzu spriegumam, paliekošajai strāvai un spriegumam, enerģijas skatītāju rādījumiem, kā arī aktīvajai un reaktīvajai jaudai, ekspluatācijas ciklu skaitam un atslēgšanas reižu skaitam</w:t>
            </w:r>
          </w:p>
          <w:p w14:paraId="1ABD33CE" w14:textId="26BCF024" w:rsidR="00E64760" w:rsidRPr="00602C4F" w:rsidRDefault="00E64760" w:rsidP="00D666F7">
            <w:pPr>
              <w:rPr>
                <w:bCs/>
                <w:color w:val="000000"/>
                <w:sz w:val="22"/>
                <w:szCs w:val="22"/>
                <w:lang w:eastAsia="lv-LV"/>
              </w:rPr>
            </w:pPr>
            <w:r w:rsidRPr="00602C4F">
              <w:rPr>
                <w:bCs/>
                <w:color w:val="000000"/>
                <w:sz w:val="22"/>
                <w:szCs w:val="22"/>
                <w:lang w:eastAsia="lv-LV"/>
              </w:rPr>
              <w:t>• brīdinājumu un kļūmju signāliem/</w:t>
            </w:r>
          </w:p>
          <w:p w14:paraId="74C14F53" w14:textId="1E96D02E" w:rsidR="00E64760" w:rsidRPr="00602C4F" w:rsidRDefault="00E64760" w:rsidP="00D666F7">
            <w:pPr>
              <w:rPr>
                <w:bCs/>
                <w:color w:val="000000"/>
                <w:sz w:val="22"/>
                <w:szCs w:val="22"/>
                <w:lang w:eastAsia="lv-LV"/>
              </w:rPr>
            </w:pPr>
            <w:r w:rsidRPr="00602C4F">
              <w:rPr>
                <w:bCs/>
                <w:color w:val="000000"/>
                <w:sz w:val="22"/>
                <w:szCs w:val="22"/>
                <w:lang w:eastAsia="lv-LV"/>
              </w:rPr>
              <w:t>The following information must be visible on P&amp;C unit display:</w:t>
            </w:r>
          </w:p>
          <w:p w14:paraId="370D29CD" w14:textId="7A1C69C4"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measured values of phase currents, phase voltages, phase to phase voltages, residual current and voltage, energy metering and active and reactive power, number of operating cycles and number of trips</w:t>
            </w:r>
          </w:p>
          <w:p w14:paraId="621250B0" w14:textId="133B1BEF" w:rsidR="00E64760" w:rsidRPr="00602C4F" w:rsidRDefault="00E64760" w:rsidP="00D666F7">
            <w:pPr>
              <w:rPr>
                <w:sz w:val="22"/>
                <w:szCs w:val="22"/>
                <w:lang w:val="en-GB"/>
              </w:rPr>
            </w:pPr>
            <w:r w:rsidRPr="00602C4F">
              <w:rPr>
                <w:sz w:val="22"/>
                <w:szCs w:val="22"/>
                <w:lang w:val="en-GB"/>
              </w:rPr>
              <w:t xml:space="preserve">• </w:t>
            </w:r>
            <w:r w:rsidRPr="00602C4F">
              <w:rPr>
                <w:bCs/>
                <w:color w:val="000000"/>
                <w:sz w:val="22"/>
                <w:szCs w:val="22"/>
                <w:lang w:eastAsia="lv-LV"/>
              </w:rPr>
              <w:t>alarm and fault signal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3AE5F6E"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38FE398"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21AEF9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E668EF6" w14:textId="1503A69F" w:rsidR="00E64760" w:rsidRPr="00602C4F" w:rsidRDefault="00E64760" w:rsidP="00D666F7">
            <w:pPr>
              <w:rPr>
                <w:color w:val="000000"/>
                <w:sz w:val="22"/>
                <w:szCs w:val="22"/>
                <w:lang w:eastAsia="lv-LV"/>
              </w:rPr>
            </w:pPr>
          </w:p>
        </w:tc>
      </w:tr>
      <w:tr w:rsidR="00E64760" w:rsidRPr="00602C4F" w14:paraId="6E59E3F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AF0D424" w14:textId="26D296F8"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407332F" w14:textId="76B41279" w:rsidR="00E64760" w:rsidRPr="00602C4F" w:rsidRDefault="00E64760" w:rsidP="00D666F7">
            <w:pPr>
              <w:rPr>
                <w:bCs/>
                <w:color w:val="000000"/>
                <w:sz w:val="22"/>
                <w:szCs w:val="22"/>
                <w:lang w:eastAsia="lv-LV"/>
              </w:rPr>
            </w:pPr>
            <w:r w:rsidRPr="00602C4F">
              <w:rPr>
                <w:bCs/>
                <w:color w:val="000000"/>
                <w:sz w:val="22"/>
                <w:szCs w:val="22"/>
                <w:lang w:eastAsia="lv-LV"/>
              </w:rPr>
              <w:t>R</w:t>
            </w:r>
            <w:r w:rsidRPr="00602C4F">
              <w:rPr>
                <w:sz w:val="22"/>
                <w:szCs w:val="22"/>
              </w:rPr>
              <w:t>elejaizsardzības configurācijas programmatūrai ir atpakaļsaderība /</w:t>
            </w:r>
            <w:r w:rsidRPr="00602C4F">
              <w:rPr>
                <w:bCs/>
                <w:color w:val="000000"/>
                <w:sz w:val="22"/>
                <w:szCs w:val="22"/>
                <w:lang w:eastAsia="lv-LV"/>
              </w:rPr>
              <w:t xml:space="preserve"> Relay protection configuration software backward compatibil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73435E33" w14:textId="30F8751D" w:rsidR="00E64760" w:rsidRPr="00602C4F" w:rsidRDefault="006E2492"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A81B958" w14:textId="1B88C0E2"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DB057AF" w14:textId="3D19BE9D"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20B202" w14:textId="3EA377A7" w:rsidR="00E64760" w:rsidRPr="00602C4F" w:rsidRDefault="00E64760" w:rsidP="00D666F7">
            <w:pPr>
              <w:rPr>
                <w:color w:val="000000"/>
                <w:sz w:val="22"/>
                <w:szCs w:val="22"/>
                <w:lang w:eastAsia="lv-LV"/>
              </w:rPr>
            </w:pPr>
          </w:p>
        </w:tc>
      </w:tr>
      <w:tr w:rsidR="00E64760" w:rsidRPr="00602C4F" w14:paraId="791B01F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746D040" w14:textId="77F66E39"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2AFE957" w14:textId="66BDC36C" w:rsidR="00E64760" w:rsidRPr="00602C4F" w:rsidRDefault="00E64760" w:rsidP="003A2D92">
            <w:pPr>
              <w:rPr>
                <w:b/>
                <w:bCs/>
                <w:color w:val="000000"/>
                <w:sz w:val="22"/>
                <w:szCs w:val="22"/>
                <w:lang w:eastAsia="lv-LV"/>
              </w:rPr>
            </w:pPr>
            <w:r w:rsidRPr="00602C4F">
              <w:rPr>
                <w:sz w:val="22"/>
                <w:szCs w:val="22"/>
              </w:rPr>
              <w:t>Relejaizsardzības, automatizācijas un vadības shēmas ir jāsaskaņo ar piegādātāja projektēšanas fāzes laikā. Shēmas jāiesniedz elektroniski formātā, kas saderīgs ar AutoCad/</w:t>
            </w:r>
            <w:r w:rsidR="003A2D92">
              <w:rPr>
                <w:sz w:val="22"/>
                <w:szCs w:val="22"/>
              </w:rPr>
              <w:t xml:space="preserve"> </w:t>
            </w:r>
            <w:r w:rsidRPr="00602C4F">
              <w:rPr>
                <w:sz w:val="22"/>
                <w:szCs w:val="22"/>
              </w:rPr>
              <w:t>The diagrams for Relay Protection, Automation and Control must be coordinated in design phase by the Supplier. The diagrams must be provided electronically in format compatible with AutoCad</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976A07" w14:textId="308E27DA"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8CB4398"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ECE8C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3AAC380" w14:textId="099E4D6A" w:rsidR="00E64760" w:rsidRPr="00602C4F" w:rsidRDefault="00E64760" w:rsidP="00D666F7">
            <w:pPr>
              <w:rPr>
                <w:color w:val="000000"/>
                <w:sz w:val="22"/>
                <w:szCs w:val="22"/>
                <w:lang w:eastAsia="lv-LV"/>
              </w:rPr>
            </w:pPr>
          </w:p>
        </w:tc>
      </w:tr>
      <w:tr w:rsidR="00E64760" w:rsidRPr="00602C4F" w14:paraId="2A7EA0C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B5CF6BD" w14:textId="43EF818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872AC38" w14:textId="339E3396" w:rsidR="00E64760" w:rsidRPr="00602C4F" w:rsidRDefault="00E64760" w:rsidP="00D666F7">
            <w:pPr>
              <w:rPr>
                <w:b/>
                <w:bCs/>
                <w:color w:val="000000"/>
                <w:sz w:val="22"/>
                <w:szCs w:val="22"/>
                <w:lang w:eastAsia="lv-LV"/>
              </w:rPr>
            </w:pPr>
            <w:r w:rsidRPr="00602C4F">
              <w:rPr>
                <w:sz w:val="22"/>
                <w:szCs w:val="22"/>
              </w:rPr>
              <w:t>Relejaizsardzība ir paredzēta 110V līdzspriegumam/ Relay protection shall be designed for 110V DC</w:t>
            </w:r>
          </w:p>
        </w:tc>
        <w:tc>
          <w:tcPr>
            <w:tcW w:w="2126" w:type="dxa"/>
            <w:tcBorders>
              <w:top w:val="single" w:sz="4" w:space="0" w:color="auto"/>
              <w:left w:val="nil"/>
              <w:bottom w:val="single" w:sz="4" w:space="0" w:color="auto"/>
              <w:right w:val="single" w:sz="4" w:space="0" w:color="auto"/>
            </w:tcBorders>
            <w:shd w:val="clear" w:color="auto" w:fill="auto"/>
            <w:vAlign w:val="center"/>
          </w:tcPr>
          <w:p w14:paraId="2245A80D" w14:textId="589BABFD"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54CCE0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E89553C"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597C574" w14:textId="49614E4A" w:rsidR="00E64760" w:rsidRPr="00602C4F" w:rsidRDefault="00E64760" w:rsidP="00D666F7">
            <w:pPr>
              <w:rPr>
                <w:color w:val="000000"/>
                <w:sz w:val="22"/>
                <w:szCs w:val="22"/>
                <w:lang w:eastAsia="lv-LV"/>
              </w:rPr>
            </w:pPr>
          </w:p>
        </w:tc>
      </w:tr>
      <w:tr w:rsidR="00E64760" w:rsidRPr="00602C4F" w14:paraId="5626DD7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240CD8E" w14:textId="56483B5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F5BD23C" w14:textId="7F3F88DE" w:rsidR="00E64760" w:rsidRPr="00602C4F" w:rsidRDefault="00E64760" w:rsidP="00D666F7">
            <w:pPr>
              <w:rPr>
                <w:bCs/>
                <w:color w:val="000000"/>
                <w:sz w:val="22"/>
                <w:szCs w:val="22"/>
                <w:lang w:eastAsia="lv-LV"/>
              </w:rPr>
            </w:pPr>
            <w:r w:rsidRPr="00602C4F">
              <w:rPr>
                <w:bCs/>
                <w:color w:val="000000"/>
                <w:sz w:val="22"/>
                <w:szCs w:val="22"/>
                <w:lang w:eastAsia="lv-LV"/>
              </w:rPr>
              <w:t>Slēgiekārtai jābūt aprīkotai ar kompaktām augstas uzticamības pievienojumu aizsardzības un kontroles  iekārtām, kas atrodas kamerā, ar šādām galvenajām īpašībām:</w:t>
            </w:r>
          </w:p>
          <w:p w14:paraId="343744A1" w14:textId="7BD0417B" w:rsidR="00E64760" w:rsidRPr="00602C4F" w:rsidRDefault="00E64760" w:rsidP="00D666F7">
            <w:pPr>
              <w:rPr>
                <w:sz w:val="22"/>
                <w:szCs w:val="22"/>
              </w:rPr>
            </w:pPr>
            <w:r w:rsidRPr="00602C4F">
              <w:rPr>
                <w:sz w:val="22"/>
                <w:szCs w:val="22"/>
              </w:rPr>
              <w:t>• programmējami svarīgu brīdinājuma signālu LED indikatori</w:t>
            </w:r>
          </w:p>
          <w:p w14:paraId="5E09F729" w14:textId="10E92E25" w:rsidR="00E64760" w:rsidRPr="00602C4F" w:rsidRDefault="00E64760" w:rsidP="00D666F7">
            <w:pPr>
              <w:rPr>
                <w:sz w:val="22"/>
                <w:szCs w:val="22"/>
              </w:rPr>
            </w:pPr>
            <w:r w:rsidRPr="00602C4F">
              <w:rPr>
                <w:sz w:val="22"/>
                <w:szCs w:val="22"/>
              </w:rPr>
              <w:t>• selektorslēdzis lokālajai/attālinātajai vadībai/</w:t>
            </w:r>
          </w:p>
          <w:p w14:paraId="6B1A9D6B" w14:textId="6DA34F48" w:rsidR="00E64760" w:rsidRPr="00602C4F" w:rsidRDefault="00E64760" w:rsidP="00D666F7">
            <w:pPr>
              <w:rPr>
                <w:sz w:val="22"/>
                <w:szCs w:val="22"/>
              </w:rPr>
            </w:pPr>
            <w:r w:rsidRPr="00602C4F">
              <w:rPr>
                <w:sz w:val="22"/>
                <w:szCs w:val="22"/>
              </w:rPr>
              <w:t>The Switchgear must be equipped with numerical compact high reliability feeder protection and control (P&amp;C) units located in cubicle with following general functions:</w:t>
            </w:r>
          </w:p>
          <w:p w14:paraId="77161418" w14:textId="77777777" w:rsidR="00E64760" w:rsidRPr="00602C4F" w:rsidRDefault="00E64760" w:rsidP="00D666F7">
            <w:pPr>
              <w:rPr>
                <w:sz w:val="22"/>
                <w:szCs w:val="22"/>
              </w:rPr>
            </w:pPr>
            <w:r w:rsidRPr="00602C4F">
              <w:rPr>
                <w:sz w:val="22"/>
                <w:szCs w:val="22"/>
              </w:rPr>
              <w:t>• programmable LED targets for important alarms</w:t>
            </w:r>
          </w:p>
          <w:p w14:paraId="250DD13C" w14:textId="0B58E6E5" w:rsidR="00E64760" w:rsidRPr="00602C4F" w:rsidRDefault="00E64760" w:rsidP="00D666F7">
            <w:pPr>
              <w:rPr>
                <w:sz w:val="22"/>
                <w:szCs w:val="22"/>
              </w:rPr>
            </w:pPr>
            <w:r w:rsidRPr="00602C4F">
              <w:rPr>
                <w:sz w:val="22"/>
                <w:szCs w:val="22"/>
              </w:rPr>
              <w:t>• selector switch for local/remote control</w:t>
            </w:r>
          </w:p>
        </w:tc>
        <w:tc>
          <w:tcPr>
            <w:tcW w:w="2126" w:type="dxa"/>
            <w:tcBorders>
              <w:top w:val="single" w:sz="4" w:space="0" w:color="auto"/>
              <w:left w:val="nil"/>
              <w:bottom w:val="single" w:sz="4" w:space="0" w:color="auto"/>
              <w:right w:val="single" w:sz="4" w:space="0" w:color="auto"/>
            </w:tcBorders>
            <w:shd w:val="clear" w:color="auto" w:fill="auto"/>
            <w:vAlign w:val="center"/>
          </w:tcPr>
          <w:p w14:paraId="1E20AFA9" w14:textId="571B71DF" w:rsidR="00E64760" w:rsidRPr="00602C4F" w:rsidRDefault="00E64760" w:rsidP="00D666F7">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6FF971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654767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151B203" w14:textId="4842F758" w:rsidR="00E64760" w:rsidRPr="00602C4F" w:rsidRDefault="00E64760" w:rsidP="00D666F7">
            <w:pPr>
              <w:rPr>
                <w:color w:val="000000"/>
                <w:sz w:val="22"/>
                <w:szCs w:val="22"/>
                <w:lang w:eastAsia="lv-LV"/>
              </w:rPr>
            </w:pPr>
          </w:p>
        </w:tc>
      </w:tr>
      <w:tr w:rsidR="00E64760" w:rsidRPr="00602C4F" w14:paraId="0D0887E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6608E54" w14:textId="2C19F7D0"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0DB0512" w14:textId="3EECB4C1" w:rsidR="00E64760" w:rsidRPr="00602C4F" w:rsidRDefault="00E64760" w:rsidP="00BB26B0">
            <w:pPr>
              <w:rPr>
                <w:sz w:val="22"/>
                <w:szCs w:val="22"/>
              </w:rPr>
            </w:pPr>
            <w:r w:rsidRPr="00602C4F">
              <w:rPr>
                <w:bCs/>
                <w:color w:val="000000"/>
                <w:sz w:val="22"/>
                <w:szCs w:val="22"/>
                <w:lang w:eastAsia="lv-LV"/>
              </w:rPr>
              <w:t>Aizsardzības un kontroles iekārtas displejā jābūt redzamai šādai informācijai</w:t>
            </w:r>
            <w:r w:rsidR="00BB26B0">
              <w:rPr>
                <w:bCs/>
                <w:color w:val="000000"/>
                <w:sz w:val="22"/>
                <w:szCs w:val="22"/>
                <w:lang w:eastAsia="lv-LV"/>
              </w:rPr>
              <w:t xml:space="preserve"> -</w:t>
            </w:r>
            <w:r w:rsidRPr="00602C4F">
              <w:rPr>
                <w:sz w:val="22"/>
                <w:szCs w:val="22"/>
              </w:rPr>
              <w:t xml:space="preserve"> vienlīnijas shēmai, kas sniedz informāciju par pārslēdzējierīces stāvokļiem/</w:t>
            </w:r>
            <w:r w:rsidR="00BB26B0">
              <w:rPr>
                <w:sz w:val="22"/>
                <w:szCs w:val="22"/>
              </w:rPr>
              <w:t xml:space="preserve"> </w:t>
            </w:r>
            <w:r w:rsidRPr="00602C4F">
              <w:rPr>
                <w:sz w:val="22"/>
                <w:szCs w:val="22"/>
              </w:rPr>
              <w:t>The following information must be visible on P&amp;C unit display</w:t>
            </w:r>
            <w:r w:rsidR="00BB26B0">
              <w:rPr>
                <w:sz w:val="22"/>
                <w:szCs w:val="22"/>
              </w:rPr>
              <w:t xml:space="preserve"> -</w:t>
            </w:r>
            <w:r w:rsidRPr="00602C4F">
              <w:rPr>
                <w:sz w:val="22"/>
                <w:szCs w:val="22"/>
              </w:rPr>
              <w:t xml:space="preserve"> the single line diagram providing information of switching device position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D5E876A" w14:textId="4FD06113" w:rsidR="00E64760" w:rsidRPr="00602C4F" w:rsidRDefault="00E64760" w:rsidP="00D666F7">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E7DBB5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88987B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F27983F" w14:textId="6475AE7F" w:rsidR="00E64760" w:rsidRPr="00602C4F" w:rsidRDefault="00E64760" w:rsidP="00D666F7">
            <w:pPr>
              <w:rPr>
                <w:color w:val="000000"/>
                <w:sz w:val="22"/>
                <w:szCs w:val="22"/>
                <w:lang w:eastAsia="lv-LV"/>
              </w:rPr>
            </w:pPr>
          </w:p>
        </w:tc>
      </w:tr>
      <w:tr w:rsidR="00E64760" w:rsidRPr="00602C4F" w14:paraId="5865DB7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B524252" w14:textId="7B44B3A9"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858B73A" w14:textId="0C56CAD7" w:rsidR="00E64760" w:rsidRPr="00602C4F" w:rsidRDefault="00E64760" w:rsidP="003A2D92">
            <w:pPr>
              <w:rPr>
                <w:sz w:val="22"/>
                <w:szCs w:val="22"/>
              </w:rPr>
            </w:pPr>
            <w:r w:rsidRPr="00602C4F">
              <w:rPr>
                <w:sz w:val="22"/>
                <w:szCs w:val="22"/>
              </w:rPr>
              <w:t>Slēgiekārtai, nodrošinot visas nepieciešamās funkcijas, jābūt vismaz 3 brīvām sekundārās komutācijas maģistrālēm, kas savieno kameru ar kameru./</w:t>
            </w:r>
            <w:r w:rsidR="003A2D92">
              <w:rPr>
                <w:sz w:val="22"/>
                <w:szCs w:val="22"/>
              </w:rPr>
              <w:t xml:space="preserve"> </w:t>
            </w:r>
            <w:r w:rsidRPr="00602C4F">
              <w:rPr>
                <w:sz w:val="22"/>
                <w:szCs w:val="22"/>
              </w:rPr>
              <w:t>After providing of all required functions switchgear must have as minimum 3 free ring circuits, connecting cubicle to cubicl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E79EB03" w14:textId="23B072A6" w:rsidR="00E64760" w:rsidRPr="00602C4F" w:rsidRDefault="00E64760" w:rsidP="00D666F7">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6399BB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B18B71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E33E85B" w14:textId="00B02AA2" w:rsidR="00E64760" w:rsidRPr="00602C4F" w:rsidRDefault="00E64760" w:rsidP="00D666F7">
            <w:pPr>
              <w:rPr>
                <w:color w:val="000000"/>
                <w:sz w:val="22"/>
                <w:szCs w:val="22"/>
                <w:lang w:eastAsia="lv-LV"/>
              </w:rPr>
            </w:pPr>
          </w:p>
        </w:tc>
      </w:tr>
      <w:tr w:rsidR="00E64760" w:rsidRPr="00602C4F" w14:paraId="5E3BAD0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2F82022" w14:textId="15AD571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A250674" w14:textId="7BDEF908" w:rsidR="00E64760" w:rsidRPr="00602C4F" w:rsidRDefault="00E64760" w:rsidP="00D666F7">
            <w:pPr>
              <w:rPr>
                <w:sz w:val="22"/>
                <w:szCs w:val="22"/>
              </w:rPr>
            </w:pPr>
            <w:r w:rsidRPr="00602C4F">
              <w:rPr>
                <w:sz w:val="22"/>
                <w:szCs w:val="22"/>
              </w:rPr>
              <w:t>Katrai relejaizsardzības iekārtai, nodrošinot visas funkcijas, jābūt brīvām binārajām ieejām un izejām:</w:t>
            </w:r>
          </w:p>
          <w:p w14:paraId="79757C1C" w14:textId="150D490F" w:rsidR="00E64760" w:rsidRPr="00602C4F" w:rsidRDefault="00E64760" w:rsidP="00D666F7">
            <w:pPr>
              <w:rPr>
                <w:sz w:val="22"/>
                <w:szCs w:val="22"/>
              </w:rPr>
            </w:pPr>
            <w:r w:rsidRPr="00602C4F">
              <w:rPr>
                <w:sz w:val="22"/>
                <w:szCs w:val="22"/>
              </w:rPr>
              <w:t>• piecām (5) ieejām un piecām (5) izejām ievadslēdžu pievienojumiem un sekcijslēdžu pievienojumiem</w:t>
            </w:r>
          </w:p>
          <w:p w14:paraId="01522303" w14:textId="207F6315" w:rsidR="00E64760" w:rsidRPr="00602C4F" w:rsidRDefault="00E64760" w:rsidP="00D666F7">
            <w:pPr>
              <w:rPr>
                <w:sz w:val="22"/>
                <w:szCs w:val="22"/>
              </w:rPr>
            </w:pPr>
            <w:r w:rsidRPr="00602C4F">
              <w:rPr>
                <w:sz w:val="22"/>
                <w:szCs w:val="22"/>
              </w:rPr>
              <w:t>• trīs (3) ieejām un trīs (3) ieejām aizejošajiem pievienojumiem./</w:t>
            </w:r>
          </w:p>
          <w:p w14:paraId="1EE24063" w14:textId="1A928056" w:rsidR="00E64760" w:rsidRPr="00602C4F" w:rsidRDefault="00E64760" w:rsidP="00D666F7">
            <w:pPr>
              <w:rPr>
                <w:sz w:val="22"/>
                <w:szCs w:val="22"/>
              </w:rPr>
            </w:pPr>
            <w:r w:rsidRPr="00602C4F">
              <w:rPr>
                <w:sz w:val="22"/>
                <w:szCs w:val="22"/>
              </w:rPr>
              <w:t>Each relay protection unit after providing of all functions must have free binary inputs and outputs:</w:t>
            </w:r>
          </w:p>
          <w:p w14:paraId="68CCE3D0" w14:textId="1AF95FC0" w:rsidR="00E64760" w:rsidRPr="00602C4F" w:rsidRDefault="00E64760" w:rsidP="00D666F7">
            <w:pPr>
              <w:rPr>
                <w:sz w:val="22"/>
                <w:szCs w:val="22"/>
              </w:rPr>
            </w:pPr>
            <w:r w:rsidRPr="00602C4F">
              <w:rPr>
                <w:sz w:val="22"/>
                <w:szCs w:val="22"/>
              </w:rPr>
              <w:t>• Five (5) inputs and five (5) outputs for incoming feeders and sectionalising feeders</w:t>
            </w:r>
          </w:p>
          <w:p w14:paraId="03F57127" w14:textId="4E8626A7" w:rsidR="00E64760" w:rsidRPr="00602C4F" w:rsidRDefault="00E64760" w:rsidP="00D666F7">
            <w:pPr>
              <w:rPr>
                <w:sz w:val="22"/>
                <w:szCs w:val="22"/>
              </w:rPr>
            </w:pPr>
            <w:r w:rsidRPr="00602C4F">
              <w:rPr>
                <w:sz w:val="22"/>
                <w:szCs w:val="22"/>
              </w:rPr>
              <w:t>• Three (3)inputs and three (3) outputs for outgoing feede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A028C81" w14:textId="65959976" w:rsidR="00E64760" w:rsidRPr="00602C4F" w:rsidRDefault="00E64760" w:rsidP="00D666F7">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ED52F8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38E517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5D95917" w14:textId="08715836" w:rsidR="00E64760" w:rsidRPr="00602C4F" w:rsidRDefault="00E64760" w:rsidP="00D666F7">
            <w:pPr>
              <w:rPr>
                <w:color w:val="000000"/>
                <w:sz w:val="22"/>
                <w:szCs w:val="22"/>
                <w:lang w:eastAsia="lv-LV"/>
              </w:rPr>
            </w:pPr>
          </w:p>
        </w:tc>
      </w:tr>
      <w:tr w:rsidR="00C55117" w:rsidRPr="00602C4F" w14:paraId="3ACD2C2F"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5E3F04" w14:textId="54FF5F82"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Ievadslēdža pievienojuma relejaizsardzība/ Incoming feeder relay protection:</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A461D5"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49F914"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E53FCC" w14:textId="7E5AE0A7" w:rsidR="00C55117" w:rsidRPr="00602C4F" w:rsidRDefault="00C55117" w:rsidP="00D666F7">
            <w:pPr>
              <w:rPr>
                <w:color w:val="000000"/>
                <w:sz w:val="22"/>
                <w:szCs w:val="22"/>
                <w:lang w:eastAsia="lv-LV"/>
              </w:rPr>
            </w:pPr>
          </w:p>
        </w:tc>
      </w:tr>
      <w:tr w:rsidR="00E64760" w:rsidRPr="00602C4F" w14:paraId="5C28A18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5BAC086" w14:textId="5A630D3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878C811" w14:textId="42FC294B" w:rsidR="00E64760" w:rsidRPr="00602C4F" w:rsidRDefault="00E64760" w:rsidP="003A2D92">
            <w:pPr>
              <w:rPr>
                <w:bCs/>
                <w:color w:val="000000"/>
                <w:sz w:val="22"/>
                <w:szCs w:val="22"/>
                <w:lang w:eastAsia="lv-LV"/>
              </w:rPr>
            </w:pPr>
            <w:r w:rsidRPr="00602C4F">
              <w:rPr>
                <w:bCs/>
                <w:color w:val="000000"/>
                <w:sz w:val="22"/>
                <w:szCs w:val="22"/>
                <w:lang w:eastAsia="lv-LV"/>
              </w:rPr>
              <w:t>3 pakāpju strāvas pārslodzes aizsardzība (50, 51); viena pakāpe ar minimālsprieguma palaidi no 10 kV katram starpfāžu spriegumam. Vienpakāpe bez minimālsprieguma palaides, viena pakāpe SOTF funkcijai ar maināmu laika aizturi 0-1 s/</w:t>
            </w:r>
            <w:r w:rsidR="003A2D92">
              <w:rPr>
                <w:bCs/>
                <w:color w:val="000000"/>
                <w:sz w:val="22"/>
                <w:szCs w:val="22"/>
                <w:lang w:eastAsia="lv-LV"/>
              </w:rPr>
              <w:t xml:space="preserve"> </w:t>
            </w:r>
            <w:r w:rsidRPr="00602C4F">
              <w:rPr>
                <w:bCs/>
                <w:color w:val="000000"/>
                <w:sz w:val="22"/>
                <w:szCs w:val="22"/>
                <w:lang w:eastAsia="lv-LV"/>
              </w:rPr>
              <w:t>3 stage overcurrent protection (50, 51); one stage with undervoltage start up from 10 kV side each phase–to–phase voltage. One stage without undervoltage start, one stage for SOTF function with changeable time delay 0 –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CA029E3" w14:textId="6721E1EC"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773D117"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129413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6B796FF" w14:textId="52DF2816" w:rsidR="00E64760" w:rsidRPr="00602C4F" w:rsidRDefault="00E64760" w:rsidP="00D666F7">
            <w:pPr>
              <w:rPr>
                <w:color w:val="000000"/>
                <w:sz w:val="22"/>
                <w:szCs w:val="22"/>
                <w:lang w:eastAsia="lv-LV"/>
              </w:rPr>
            </w:pPr>
          </w:p>
        </w:tc>
      </w:tr>
      <w:tr w:rsidR="00E64760" w:rsidRPr="00602C4F" w14:paraId="69817DF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A5147B5" w14:textId="24FF456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B38D588" w14:textId="76085556" w:rsidR="00E64760" w:rsidRPr="00602C4F" w:rsidRDefault="00E64760" w:rsidP="003A2D92">
            <w:pPr>
              <w:rPr>
                <w:bCs/>
                <w:color w:val="000000"/>
                <w:sz w:val="22"/>
                <w:szCs w:val="22"/>
                <w:lang w:eastAsia="lv-LV"/>
              </w:rPr>
            </w:pPr>
            <w:r w:rsidRPr="00602C4F">
              <w:rPr>
                <w:sz w:val="22"/>
                <w:szCs w:val="22"/>
              </w:rPr>
              <w:t>Minimālsprieguma (27) (trīs starpfāžu spriegumu mērījumi) aizsardzība ar 2 neatkarīgām pakāpēm un noteikta laika darbību: viena pakāpes strāvas pārslodzes aizsardzības nostrādei, otra pakāpe automātiskās rezerves ieslēgšanas (ARI) funkcijai. Minimālsprieguma aizsardzību bloķē, ja tiek atslēgts spriegummaiņa mazautomāts. Lai palaistu 110 kV transformatoru ARI funkciju, jābūt atsevišķai binārajai izejai. Strāvas pārslodzes aizsardzība palaižas, ja samazinās kāds no trīs spriegumiem, ARI funkcija tiek palaista, ja samazinās visi trīs spriegumi./</w:t>
            </w:r>
            <w:r w:rsidR="003A2D92">
              <w:rPr>
                <w:sz w:val="22"/>
                <w:szCs w:val="22"/>
              </w:rPr>
              <w:t xml:space="preserve"> </w:t>
            </w:r>
            <w:r w:rsidRPr="00602C4F">
              <w:rPr>
                <w:sz w:val="22"/>
                <w:szCs w:val="22"/>
              </w:rPr>
              <w:t>Undervoltage (27) (three phase–to–phase voltages measuring) protection with 2 independed stages and definite time operation only: one stage for start up of overcurrent protection, second stage for change over automation. The undervoltage protection shall be blocked if voltage transformer M.C.B. tripped. Should be separate binary output to start 110 kV transformer changeovers. Overcurrent protection is started if decreases any from three voltages, change over is started if decreases all three voltag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646FBC" w14:textId="19E512D9"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E1F7B6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CD0A4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D106864" w14:textId="12F87B3E" w:rsidR="00E64760" w:rsidRPr="00602C4F" w:rsidRDefault="00E64760" w:rsidP="00D666F7">
            <w:pPr>
              <w:rPr>
                <w:color w:val="000000"/>
                <w:sz w:val="22"/>
                <w:szCs w:val="22"/>
                <w:lang w:eastAsia="lv-LV"/>
              </w:rPr>
            </w:pPr>
          </w:p>
        </w:tc>
      </w:tr>
      <w:tr w:rsidR="00E64760" w:rsidRPr="00602C4F" w14:paraId="41E39B7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FF01334" w14:textId="7016A7B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81DA474" w14:textId="005C8AB9" w:rsidR="00E64760" w:rsidRPr="00602C4F" w:rsidRDefault="00E64760" w:rsidP="003A2D92">
            <w:pPr>
              <w:rPr>
                <w:bCs/>
                <w:color w:val="000000"/>
                <w:sz w:val="22"/>
                <w:szCs w:val="22"/>
                <w:lang w:eastAsia="lv-LV"/>
              </w:rPr>
            </w:pPr>
            <w:r w:rsidRPr="00602C4F">
              <w:rPr>
                <w:sz w:val="22"/>
                <w:szCs w:val="22"/>
              </w:rPr>
              <w:t>Pārsprieguma (59) (trīs starpfāžu spriegumu mērījumi) aizsardzība ar 1 pakāpi un tikai noteikta laika darbību ARI funkcijai. Šai aizsardzībai jābūt atsevišķai binārajai izejai. ARI funkcijas palaide notiek, ja visi trīs spriegumi pārsniedz iestatījumu/</w:t>
            </w:r>
            <w:r w:rsidR="003A2D92">
              <w:rPr>
                <w:sz w:val="22"/>
                <w:szCs w:val="22"/>
              </w:rPr>
              <w:t xml:space="preserve"> </w:t>
            </w:r>
            <w:r w:rsidRPr="00602C4F">
              <w:rPr>
                <w:sz w:val="22"/>
                <w:szCs w:val="22"/>
              </w:rPr>
              <w:t>Overvoltage (59) (three phase–to–phase voltages measuring) protection with 1 stage and definite time operation only for change over automation. Should be separate binary output from this protection. Signal to change over is if all three voltages are above setting</w:t>
            </w:r>
          </w:p>
        </w:tc>
        <w:tc>
          <w:tcPr>
            <w:tcW w:w="2126" w:type="dxa"/>
            <w:tcBorders>
              <w:top w:val="single" w:sz="4" w:space="0" w:color="auto"/>
              <w:left w:val="nil"/>
              <w:bottom w:val="single" w:sz="4" w:space="0" w:color="auto"/>
              <w:right w:val="single" w:sz="4" w:space="0" w:color="auto"/>
            </w:tcBorders>
            <w:shd w:val="clear" w:color="auto" w:fill="auto"/>
            <w:vAlign w:val="center"/>
          </w:tcPr>
          <w:p w14:paraId="543AEC00" w14:textId="0410C8D5"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37CB17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1B1DB0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F2D8F69" w14:textId="323919C8" w:rsidR="00E64760" w:rsidRPr="00602C4F" w:rsidRDefault="00E64760" w:rsidP="00D666F7">
            <w:pPr>
              <w:rPr>
                <w:color w:val="000000"/>
                <w:sz w:val="22"/>
                <w:szCs w:val="22"/>
                <w:lang w:eastAsia="lv-LV"/>
              </w:rPr>
            </w:pPr>
          </w:p>
        </w:tc>
      </w:tr>
      <w:tr w:rsidR="00E64760" w:rsidRPr="00602C4F" w14:paraId="55B37AD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CD56D6A" w14:textId="302DA1ED"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2D34431" w14:textId="34635673" w:rsidR="00E64760" w:rsidRPr="00602C4F" w:rsidRDefault="00E64760" w:rsidP="003A2D92">
            <w:pPr>
              <w:rPr>
                <w:bCs/>
                <w:color w:val="000000"/>
                <w:sz w:val="22"/>
                <w:szCs w:val="22"/>
                <w:lang w:eastAsia="lv-LV"/>
              </w:rPr>
            </w:pPr>
            <w:r w:rsidRPr="00602C4F">
              <w:rPr>
                <w:sz w:val="22"/>
                <w:szCs w:val="22"/>
              </w:rPr>
              <w:t>Viena minimālstrāvas mērīšanas pakāpe 0,05 In Tr ar palaides laiku &lt; 50 ms, lai bloķētu ātro automātiskās atslodzes pēc frekvences (AAF) funkcijas pakāpi, ja pienākošā pievienojuma strāva ir zem iestatījuma (pieļaujams izmantot strāvas vai jaudas mērīšanas funkciju)/</w:t>
            </w:r>
            <w:r w:rsidR="003A2D92">
              <w:rPr>
                <w:sz w:val="22"/>
                <w:szCs w:val="22"/>
              </w:rPr>
              <w:t xml:space="preserve"> </w:t>
            </w:r>
            <w:r w:rsidRPr="00602C4F">
              <w:rPr>
                <w:sz w:val="22"/>
                <w:szCs w:val="22"/>
              </w:rPr>
              <w:t>One undercurrent measuring stage 0.05 In Tr with pickup time &lt; 50ms for blocking fast stage of frequency control and load relief automation function, if incoming feeder current is below setting (permissible to use current or power measuring fun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EBC69E" w14:textId="12F5371F"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92F8BC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012AFE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7F323DC" w14:textId="560A046C" w:rsidR="00E64760" w:rsidRPr="00602C4F" w:rsidRDefault="00E64760" w:rsidP="00D666F7">
            <w:pPr>
              <w:rPr>
                <w:color w:val="000000"/>
                <w:sz w:val="22"/>
                <w:szCs w:val="22"/>
                <w:lang w:eastAsia="lv-LV"/>
              </w:rPr>
            </w:pPr>
          </w:p>
        </w:tc>
      </w:tr>
      <w:tr w:rsidR="00E64760" w:rsidRPr="00602C4F" w14:paraId="7DDD6C9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DA60FE0" w14:textId="61A9D7A3"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6BBDC6A" w14:textId="2CC6A33E" w:rsidR="00E64760" w:rsidRPr="00602C4F" w:rsidRDefault="00E64760" w:rsidP="00D666F7">
            <w:pPr>
              <w:rPr>
                <w:bCs/>
                <w:color w:val="000000"/>
                <w:sz w:val="22"/>
                <w:szCs w:val="22"/>
                <w:lang w:eastAsia="lv-LV"/>
              </w:rPr>
            </w:pPr>
            <w:r w:rsidRPr="00602C4F">
              <w:rPr>
                <w:sz w:val="22"/>
                <w:szCs w:val="22"/>
              </w:rPr>
              <w:t>Pretsecības strāvas aizsardzība (46)/ Negative sequence current protection (46)</w:t>
            </w:r>
          </w:p>
        </w:tc>
        <w:tc>
          <w:tcPr>
            <w:tcW w:w="2126" w:type="dxa"/>
            <w:tcBorders>
              <w:top w:val="single" w:sz="4" w:space="0" w:color="auto"/>
              <w:left w:val="nil"/>
              <w:bottom w:val="single" w:sz="4" w:space="0" w:color="auto"/>
              <w:right w:val="single" w:sz="4" w:space="0" w:color="auto"/>
            </w:tcBorders>
            <w:shd w:val="clear" w:color="auto" w:fill="auto"/>
            <w:vAlign w:val="center"/>
          </w:tcPr>
          <w:p w14:paraId="2003B8C2" w14:textId="64506C63"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9D3B3D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9A6C58C"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F57D86" w14:textId="0D4EB198" w:rsidR="00E64760" w:rsidRPr="00602C4F" w:rsidRDefault="00E64760" w:rsidP="00D666F7">
            <w:pPr>
              <w:rPr>
                <w:color w:val="000000"/>
                <w:sz w:val="22"/>
                <w:szCs w:val="22"/>
                <w:lang w:eastAsia="lv-LV"/>
              </w:rPr>
            </w:pPr>
          </w:p>
        </w:tc>
      </w:tr>
      <w:tr w:rsidR="00E64760" w:rsidRPr="00602C4F" w14:paraId="4586763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C976EEA" w14:textId="4BC2808D"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886F66D" w14:textId="561E5783" w:rsidR="00E64760" w:rsidRPr="00602C4F" w:rsidRDefault="00E64760" w:rsidP="00D666F7">
            <w:pPr>
              <w:rPr>
                <w:bCs/>
                <w:color w:val="000000"/>
                <w:sz w:val="22"/>
                <w:szCs w:val="22"/>
                <w:lang w:eastAsia="lv-LV"/>
              </w:rPr>
            </w:pPr>
            <w:r w:rsidRPr="00602C4F">
              <w:rPr>
                <w:sz w:val="22"/>
                <w:szCs w:val="22"/>
              </w:rPr>
              <w:t>Strāvas lēcienu ierobežotājs/ Inrush restrai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4CA89155" w14:textId="7C5B00C8"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9DC4CA2"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374CC2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2C7C969" w14:textId="3137B4A3" w:rsidR="00E64760" w:rsidRPr="00602C4F" w:rsidRDefault="00E64760" w:rsidP="00D666F7">
            <w:pPr>
              <w:rPr>
                <w:color w:val="000000"/>
                <w:sz w:val="22"/>
                <w:szCs w:val="22"/>
                <w:lang w:eastAsia="lv-LV"/>
              </w:rPr>
            </w:pPr>
          </w:p>
        </w:tc>
      </w:tr>
      <w:tr w:rsidR="00E64760" w:rsidRPr="00602C4F" w14:paraId="0459908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05A5495" w14:textId="7FCA701E"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46B9199" w14:textId="1B4984DD" w:rsidR="00E64760" w:rsidRPr="00602C4F" w:rsidRDefault="00E64760" w:rsidP="00D666F7">
            <w:pPr>
              <w:rPr>
                <w:bCs/>
                <w:color w:val="000000"/>
                <w:sz w:val="22"/>
                <w:szCs w:val="22"/>
                <w:lang w:eastAsia="lv-LV"/>
              </w:rPr>
            </w:pPr>
            <w:r w:rsidRPr="00602C4F">
              <w:rPr>
                <w:sz w:val="22"/>
                <w:szCs w:val="22"/>
              </w:rPr>
              <w:t>2 pakāpju nevirzīta zemes īsslēguma aizsardzība (50N, 51N)/ 2 stage non-directional earth-fault protection (50N, 51N)</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BD80A2" w14:textId="4A39EB4C"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9FCAFF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DF7DD9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8FCC68B" w14:textId="25D40381" w:rsidR="00E64760" w:rsidRPr="00602C4F" w:rsidRDefault="00E64760" w:rsidP="00D666F7">
            <w:pPr>
              <w:rPr>
                <w:color w:val="000000"/>
                <w:sz w:val="22"/>
                <w:szCs w:val="22"/>
                <w:lang w:eastAsia="lv-LV"/>
              </w:rPr>
            </w:pPr>
          </w:p>
        </w:tc>
      </w:tr>
      <w:tr w:rsidR="00E64760" w:rsidRPr="00602C4F" w14:paraId="00889D3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1845EDE" w14:textId="143C395E"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E3840E4" w14:textId="183267E5" w:rsidR="00E64760" w:rsidRPr="00602C4F" w:rsidRDefault="00E64760" w:rsidP="00D666F7">
            <w:pPr>
              <w:rPr>
                <w:bCs/>
                <w:color w:val="000000"/>
                <w:sz w:val="22"/>
                <w:szCs w:val="22"/>
                <w:lang w:eastAsia="lv-LV"/>
              </w:rPr>
            </w:pPr>
            <w:r w:rsidRPr="00602C4F">
              <w:rPr>
                <w:sz w:val="22"/>
                <w:szCs w:val="22"/>
              </w:rPr>
              <w:t>Visām nevirzīta zemes īsslēguma aizsardzības pakāpēm jābūt ar laika kavējumiem, lai varētu nokvitēt intermitējošus bojājumus./ All stages of non-directional earth-fault protection shall have delayed reset and drop-off time to be able clear of intermittent faul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1E474B" w14:textId="2B04992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7A1C14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380304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7CA2209" w14:textId="406E1F66" w:rsidR="00E64760" w:rsidRPr="00602C4F" w:rsidRDefault="00E64760" w:rsidP="00D666F7">
            <w:pPr>
              <w:rPr>
                <w:color w:val="000000"/>
                <w:sz w:val="22"/>
                <w:szCs w:val="22"/>
                <w:lang w:eastAsia="lv-LV"/>
              </w:rPr>
            </w:pPr>
          </w:p>
        </w:tc>
      </w:tr>
      <w:tr w:rsidR="00E64760" w:rsidRPr="00602C4F" w14:paraId="25A8596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62B5482" w14:textId="65719866"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755EC8C" w14:textId="02A671E8" w:rsidR="00E64760" w:rsidRPr="00602C4F" w:rsidRDefault="00E64760" w:rsidP="003A2D92">
            <w:pPr>
              <w:rPr>
                <w:bCs/>
                <w:color w:val="000000"/>
                <w:sz w:val="22"/>
                <w:szCs w:val="22"/>
                <w:lang w:eastAsia="lv-LV"/>
              </w:rPr>
            </w:pPr>
            <w:r w:rsidRPr="00602C4F">
              <w:rPr>
                <w:sz w:val="22"/>
                <w:szCs w:val="22"/>
              </w:rPr>
              <w:t>Ātra kopnes aizsardzība, izmantojot reversās savstarpējās bloķēšanas shēmu/</w:t>
            </w:r>
            <w:r w:rsidR="003A2D92">
              <w:rPr>
                <w:sz w:val="22"/>
                <w:szCs w:val="22"/>
              </w:rPr>
              <w:t xml:space="preserve"> </w:t>
            </w:r>
            <w:r w:rsidRPr="00602C4F">
              <w:rPr>
                <w:sz w:val="22"/>
                <w:szCs w:val="22"/>
              </w:rPr>
              <w:t>Fast busbar protection using reverse interlocking scheme</w:t>
            </w:r>
          </w:p>
        </w:tc>
        <w:tc>
          <w:tcPr>
            <w:tcW w:w="2126" w:type="dxa"/>
            <w:tcBorders>
              <w:top w:val="single" w:sz="4" w:space="0" w:color="auto"/>
              <w:left w:val="nil"/>
              <w:bottom w:val="single" w:sz="4" w:space="0" w:color="auto"/>
              <w:right w:val="single" w:sz="4" w:space="0" w:color="auto"/>
            </w:tcBorders>
            <w:shd w:val="clear" w:color="auto" w:fill="auto"/>
            <w:vAlign w:val="center"/>
          </w:tcPr>
          <w:p w14:paraId="1660913A" w14:textId="29304484"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1B013C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AF435A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BB1883" w14:textId="2CDF5A49" w:rsidR="00E64760" w:rsidRPr="00602C4F" w:rsidRDefault="00E64760" w:rsidP="00D666F7">
            <w:pPr>
              <w:rPr>
                <w:color w:val="000000"/>
                <w:sz w:val="22"/>
                <w:szCs w:val="22"/>
                <w:lang w:eastAsia="lv-LV"/>
              </w:rPr>
            </w:pPr>
          </w:p>
        </w:tc>
      </w:tr>
      <w:tr w:rsidR="00E64760" w:rsidRPr="00602C4F" w14:paraId="3111062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6E1A2CC" w14:textId="51F0654F"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92F28F4" w14:textId="113036B5" w:rsidR="00E64760" w:rsidRPr="00602C4F" w:rsidRDefault="00E64760" w:rsidP="003A2D92">
            <w:pPr>
              <w:rPr>
                <w:bCs/>
                <w:color w:val="000000"/>
                <w:sz w:val="22"/>
                <w:szCs w:val="22"/>
                <w:lang w:eastAsia="lv-LV"/>
              </w:rPr>
            </w:pPr>
            <w:r w:rsidRPr="00602C4F">
              <w:rPr>
                <w:sz w:val="22"/>
                <w:szCs w:val="22"/>
              </w:rPr>
              <w:t>Jaudas slēdža bojājuma aizsardzība (50BF). Funkcijas bloķēšana, ja jaudas slēdzis ir atvienotā stāvoklī/</w:t>
            </w:r>
            <w:r w:rsidR="003A2D92">
              <w:rPr>
                <w:sz w:val="22"/>
                <w:szCs w:val="22"/>
              </w:rPr>
              <w:t xml:space="preserve"> </w:t>
            </w:r>
            <w:r w:rsidRPr="00602C4F">
              <w:rPr>
                <w:sz w:val="22"/>
                <w:szCs w:val="22"/>
              </w:rPr>
              <w:t>Circuit-breaker failure protection (50BF). Blocking of function when CB is in disconnected posi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142DF00" w14:textId="3BC14383"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D71CBF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1AB32E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FCB9B49" w14:textId="3F9CE5E8" w:rsidR="00E64760" w:rsidRPr="00602C4F" w:rsidRDefault="00E64760" w:rsidP="00D666F7">
            <w:pPr>
              <w:rPr>
                <w:color w:val="000000"/>
                <w:sz w:val="22"/>
                <w:szCs w:val="22"/>
                <w:lang w:eastAsia="lv-LV"/>
              </w:rPr>
            </w:pPr>
          </w:p>
        </w:tc>
      </w:tr>
      <w:tr w:rsidR="00E64760" w:rsidRPr="00602C4F" w14:paraId="481B9FE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895C680" w14:textId="0E6B62E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4ECE328" w14:textId="27C84248" w:rsidR="00E64760" w:rsidRPr="00602C4F" w:rsidRDefault="00E64760" w:rsidP="00D666F7">
            <w:pPr>
              <w:rPr>
                <w:bCs/>
                <w:color w:val="000000"/>
                <w:sz w:val="22"/>
                <w:szCs w:val="22"/>
                <w:lang w:eastAsia="lv-LV"/>
              </w:rPr>
            </w:pPr>
            <w:r w:rsidRPr="00602C4F">
              <w:rPr>
                <w:sz w:val="22"/>
                <w:szCs w:val="22"/>
              </w:rPr>
              <w:t>Atslēgšanas ķēdes kontrole (74TC)/ Trip circuit supervision (74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3ED35A63" w14:textId="0047BDFA"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D3F4E52"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0AC8F23"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6FBE20B" w14:textId="0CA3CCD9" w:rsidR="00E64760" w:rsidRPr="00602C4F" w:rsidRDefault="00E64760" w:rsidP="00D666F7">
            <w:pPr>
              <w:rPr>
                <w:color w:val="000000"/>
                <w:sz w:val="22"/>
                <w:szCs w:val="22"/>
                <w:lang w:eastAsia="lv-LV"/>
              </w:rPr>
            </w:pPr>
          </w:p>
        </w:tc>
      </w:tr>
      <w:tr w:rsidR="00E64760" w:rsidRPr="00602C4F" w14:paraId="1A06A56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22D34AD" w14:textId="48BD7A7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B4AAF1B" w14:textId="2C915B11" w:rsidR="00E64760" w:rsidRPr="00602C4F" w:rsidRDefault="00E64760" w:rsidP="003A2D92">
            <w:pPr>
              <w:rPr>
                <w:bCs/>
                <w:color w:val="000000"/>
                <w:sz w:val="22"/>
                <w:szCs w:val="22"/>
                <w:lang w:eastAsia="lv-LV"/>
              </w:rPr>
            </w:pPr>
            <w:r w:rsidRPr="00602C4F">
              <w:rPr>
                <w:sz w:val="22"/>
                <w:szCs w:val="22"/>
              </w:rPr>
              <w:t>Atsevišķas binārās izejas jaudas slēdža stāvoklim 110 kV transformatoru ARI funkcijai/</w:t>
            </w:r>
            <w:r w:rsidR="003A2D92">
              <w:rPr>
                <w:sz w:val="22"/>
                <w:szCs w:val="22"/>
              </w:rPr>
              <w:t xml:space="preserve"> </w:t>
            </w:r>
            <w:r w:rsidRPr="00602C4F">
              <w:rPr>
                <w:sz w:val="22"/>
                <w:szCs w:val="22"/>
              </w:rPr>
              <w:t>Separate binary output repeater circuit breaker state for 110 kV transformer changeov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5B2C8BFA" w14:textId="5B4FDAF0"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702E89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5A28D0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8081B27" w14:textId="018F7D51" w:rsidR="00E64760" w:rsidRPr="00602C4F" w:rsidRDefault="00E64760" w:rsidP="00D666F7">
            <w:pPr>
              <w:rPr>
                <w:color w:val="000000"/>
                <w:sz w:val="22"/>
                <w:szCs w:val="22"/>
                <w:lang w:eastAsia="lv-LV"/>
              </w:rPr>
            </w:pPr>
          </w:p>
        </w:tc>
      </w:tr>
      <w:tr w:rsidR="00E64760" w:rsidRPr="00602C4F" w14:paraId="4AEECF9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A119C4B" w14:textId="2810764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0A5AF14" w14:textId="6B4E29A4" w:rsidR="00E64760" w:rsidRPr="00602C4F" w:rsidRDefault="00E64760" w:rsidP="003A2D92">
            <w:pPr>
              <w:rPr>
                <w:sz w:val="22"/>
                <w:szCs w:val="22"/>
              </w:rPr>
            </w:pPr>
            <w:r w:rsidRPr="00602C4F">
              <w:rPr>
                <w:sz w:val="22"/>
                <w:szCs w:val="22"/>
              </w:rPr>
              <w:t>Atsevišķs binārās izejas aizturētais signāls jaudas slēdzim, ko atslēgusi strāvas pārslodze vai pretsecības strāvas aizsardzība, lai bloķētu 110 kV transformatorARI funkciju/</w:t>
            </w:r>
            <w:r w:rsidR="003A2D92">
              <w:rPr>
                <w:sz w:val="22"/>
                <w:szCs w:val="22"/>
              </w:rPr>
              <w:t xml:space="preserve"> </w:t>
            </w:r>
            <w:r w:rsidRPr="00602C4F">
              <w:rPr>
                <w:sz w:val="22"/>
                <w:szCs w:val="22"/>
              </w:rPr>
              <w:t>Separate binary output latched signal of circuit breaker tripping from overcurrent, negative sequence current protection for blocking 110 kV transformer changeov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7F3A7731" w14:textId="218F0F18"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0FB8658"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C5D950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2B8DE1" w14:textId="69B85EC4" w:rsidR="00E64760" w:rsidRPr="00602C4F" w:rsidRDefault="00E64760" w:rsidP="00D666F7">
            <w:pPr>
              <w:rPr>
                <w:color w:val="000000"/>
                <w:sz w:val="22"/>
                <w:szCs w:val="22"/>
                <w:lang w:eastAsia="lv-LV"/>
              </w:rPr>
            </w:pPr>
          </w:p>
        </w:tc>
      </w:tr>
      <w:tr w:rsidR="00E64760" w:rsidRPr="00602C4F" w14:paraId="6D567CA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6CFB426" w14:textId="1A9596F3"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93EF2F0" w14:textId="415BDD71" w:rsidR="00E64760" w:rsidRPr="00602C4F" w:rsidRDefault="00E64760" w:rsidP="003A2D92">
            <w:pPr>
              <w:rPr>
                <w:bCs/>
                <w:color w:val="000000"/>
                <w:sz w:val="22"/>
                <w:szCs w:val="22"/>
                <w:lang w:eastAsia="lv-LV"/>
              </w:rPr>
            </w:pPr>
            <w:r w:rsidRPr="00602C4F">
              <w:rPr>
                <w:sz w:val="22"/>
                <w:szCs w:val="22"/>
              </w:rPr>
              <w:t>Divas atsevišķas binārās ieejas jaudas slēdža IESLĒGT/ATSLĒGT komandām no 110 kV transformatorARI funkcijas/</w:t>
            </w:r>
            <w:r w:rsidR="003A2D92">
              <w:rPr>
                <w:sz w:val="22"/>
                <w:szCs w:val="22"/>
              </w:rPr>
              <w:t xml:space="preserve"> </w:t>
            </w:r>
            <w:r w:rsidRPr="00602C4F">
              <w:rPr>
                <w:sz w:val="22"/>
                <w:szCs w:val="22"/>
              </w:rPr>
              <w:t>Separate two binary by-pass inputs for commands to CB ON/OFF from 110 kV transformers changeover autom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5EFAD8EC" w14:textId="0842CEC9"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860B99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1BD9AB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1E65BA4" w14:textId="5DE17B32" w:rsidR="00E64760" w:rsidRPr="00602C4F" w:rsidRDefault="00E64760" w:rsidP="00D666F7">
            <w:pPr>
              <w:rPr>
                <w:color w:val="000000"/>
                <w:sz w:val="22"/>
                <w:szCs w:val="22"/>
                <w:lang w:eastAsia="lv-LV"/>
              </w:rPr>
            </w:pPr>
          </w:p>
        </w:tc>
      </w:tr>
      <w:tr w:rsidR="00E64760" w:rsidRPr="00602C4F" w14:paraId="165D02E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4530F6C" w14:textId="77CC9B00"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1835710" w14:textId="7FDA3C81" w:rsidR="00E64760" w:rsidRPr="00602C4F" w:rsidRDefault="00E64760" w:rsidP="003A2D92">
            <w:pPr>
              <w:rPr>
                <w:bCs/>
                <w:color w:val="000000"/>
                <w:sz w:val="22"/>
                <w:szCs w:val="22"/>
                <w:lang w:eastAsia="lv-LV"/>
              </w:rPr>
            </w:pPr>
            <w:r w:rsidRPr="00602C4F">
              <w:rPr>
                <w:sz w:val="22"/>
                <w:szCs w:val="22"/>
              </w:rPr>
              <w:t>Atsevišķa binārā izeja sekcijas jaudas slēdža IESLĒGT komandai no ARI funkcijas, ja ievadslēdža pievienojuma jaudas slēdzis ir atslēdzies. Ieslēgšana ir jābloķē, ja ievadslēdža pievienojuma jaudas slēdzi ir atslēgusi tā aizsardzība vai aizejošā pievienojuma jaudas slēdža bojājuma aizsardzība, vai ja ievadslēdža pievienojuma jaudas slēdzis ir atslēgts manuāli/</w:t>
            </w:r>
            <w:r w:rsidR="003A2D92">
              <w:rPr>
                <w:sz w:val="22"/>
                <w:szCs w:val="22"/>
              </w:rPr>
              <w:t xml:space="preserve"> </w:t>
            </w:r>
            <w:r w:rsidRPr="00602C4F">
              <w:rPr>
                <w:sz w:val="22"/>
                <w:szCs w:val="22"/>
              </w:rPr>
              <w:t>Separate binary output for command to section CB ON from ACO if incoming feeder CB is opened. Closing should be blocked if the incoming feeder circuit breaker is tripped by his protection or outgoing feeders CBF protection or incoming feeder CB is opened manual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6AFC1F6" w14:textId="54FD5E5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FB0E4F3"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04C3A1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75C2DFD" w14:textId="72162EA7" w:rsidR="00E64760" w:rsidRPr="00602C4F" w:rsidRDefault="00E64760" w:rsidP="00D666F7">
            <w:pPr>
              <w:rPr>
                <w:color w:val="000000"/>
                <w:sz w:val="22"/>
                <w:szCs w:val="22"/>
                <w:lang w:eastAsia="lv-LV"/>
              </w:rPr>
            </w:pPr>
          </w:p>
        </w:tc>
      </w:tr>
      <w:tr w:rsidR="00C55117" w:rsidRPr="00602C4F" w14:paraId="53E7F954"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5E8BAA" w14:textId="1EBAC78D"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Aizejošo pievienojumu relejaizsardzība/ Outgoing feeders relay protection:</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20F1FE"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F07338"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380EBEF" w14:textId="5F16FBFE" w:rsidR="00C55117" w:rsidRPr="00602C4F" w:rsidRDefault="00C55117" w:rsidP="00D666F7">
            <w:pPr>
              <w:rPr>
                <w:color w:val="000000"/>
                <w:sz w:val="22"/>
                <w:szCs w:val="22"/>
                <w:lang w:eastAsia="lv-LV"/>
              </w:rPr>
            </w:pPr>
          </w:p>
        </w:tc>
      </w:tr>
      <w:tr w:rsidR="00E64760" w:rsidRPr="00602C4F" w14:paraId="6A892D1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E2F55C8" w14:textId="12A227D0"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8FA83D7" w14:textId="324CD261" w:rsidR="00E64760" w:rsidRPr="00602C4F" w:rsidRDefault="00E64760" w:rsidP="003A2D92">
            <w:pPr>
              <w:rPr>
                <w:bCs/>
                <w:color w:val="000000"/>
                <w:sz w:val="22"/>
                <w:szCs w:val="22"/>
                <w:lang w:eastAsia="lv-LV"/>
              </w:rPr>
            </w:pPr>
            <w:r w:rsidRPr="00602C4F">
              <w:rPr>
                <w:bCs/>
                <w:color w:val="000000"/>
                <w:sz w:val="22"/>
                <w:szCs w:val="22"/>
                <w:lang w:eastAsia="lv-LV"/>
              </w:rPr>
              <w:t>3 pakāpju strāvas pārslodzes aizsardzība (50, 51). Viens posms SOTF funkcijai ar maināmu laika aizturi no 0-1 s/</w:t>
            </w:r>
            <w:r w:rsidR="003A2D92">
              <w:rPr>
                <w:bCs/>
                <w:color w:val="000000"/>
                <w:sz w:val="22"/>
                <w:szCs w:val="22"/>
                <w:lang w:eastAsia="lv-LV"/>
              </w:rPr>
              <w:t xml:space="preserve"> </w:t>
            </w:r>
            <w:r w:rsidRPr="00602C4F">
              <w:rPr>
                <w:bCs/>
                <w:color w:val="000000"/>
                <w:sz w:val="22"/>
                <w:szCs w:val="22"/>
                <w:lang w:eastAsia="lv-LV"/>
              </w:rPr>
              <w:t>3 stage overcurrent protection (50, 51). One of stages for SOTF function with changeable time delay 0 –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DA0B30F"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9022C2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63B41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301E3B4" w14:textId="7462107D" w:rsidR="00E64760" w:rsidRPr="00602C4F" w:rsidRDefault="00E64760" w:rsidP="00D666F7">
            <w:pPr>
              <w:rPr>
                <w:color w:val="000000"/>
                <w:sz w:val="22"/>
                <w:szCs w:val="22"/>
                <w:lang w:eastAsia="lv-LV"/>
              </w:rPr>
            </w:pPr>
          </w:p>
        </w:tc>
      </w:tr>
      <w:tr w:rsidR="00E64760" w:rsidRPr="00602C4F" w14:paraId="76C9B62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B935D6A" w14:textId="71DE21F0"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F737CBB" w14:textId="24FBA077" w:rsidR="00E64760" w:rsidRPr="00602C4F" w:rsidRDefault="00E64760" w:rsidP="003A2D92">
            <w:pPr>
              <w:rPr>
                <w:bCs/>
                <w:color w:val="000000"/>
                <w:sz w:val="22"/>
                <w:szCs w:val="22"/>
                <w:lang w:eastAsia="lv-LV"/>
              </w:rPr>
            </w:pPr>
            <w:r w:rsidRPr="00602C4F">
              <w:rPr>
                <w:bCs/>
                <w:color w:val="000000"/>
                <w:sz w:val="22"/>
                <w:szCs w:val="22"/>
                <w:lang w:eastAsia="lv-LV"/>
              </w:rPr>
              <w:t xml:space="preserve">3 </w:t>
            </w:r>
            <w:r w:rsidRPr="00602C4F">
              <w:rPr>
                <w:sz w:val="22"/>
                <w:szCs w:val="22"/>
              </w:rPr>
              <w:t xml:space="preserve">pakāpjui virzīta zemes īsslēguma aizsardzība </w:t>
            </w:r>
            <w:r w:rsidRPr="00602C4F">
              <w:rPr>
                <w:bCs/>
                <w:color w:val="000000"/>
                <w:sz w:val="22"/>
                <w:szCs w:val="22"/>
                <w:lang w:eastAsia="lv-LV"/>
              </w:rPr>
              <w:t>(50N, 51N)/</w:t>
            </w:r>
            <w:r w:rsidR="003A2D92">
              <w:rPr>
                <w:bCs/>
                <w:color w:val="000000"/>
                <w:sz w:val="22"/>
                <w:szCs w:val="22"/>
                <w:lang w:eastAsia="lv-LV"/>
              </w:rPr>
              <w:t xml:space="preserve"> </w:t>
            </w:r>
            <w:r w:rsidRPr="00602C4F">
              <w:rPr>
                <w:bCs/>
                <w:color w:val="000000"/>
                <w:sz w:val="22"/>
                <w:szCs w:val="22"/>
                <w:lang w:eastAsia="lv-LV"/>
              </w:rPr>
              <w:t>3 stage non-directional earth-fault protection (50N, 51N)</w:t>
            </w:r>
          </w:p>
        </w:tc>
        <w:tc>
          <w:tcPr>
            <w:tcW w:w="2126" w:type="dxa"/>
            <w:tcBorders>
              <w:top w:val="single" w:sz="4" w:space="0" w:color="auto"/>
              <w:left w:val="nil"/>
              <w:bottom w:val="single" w:sz="4" w:space="0" w:color="auto"/>
              <w:right w:val="single" w:sz="4" w:space="0" w:color="auto"/>
            </w:tcBorders>
            <w:shd w:val="clear" w:color="auto" w:fill="auto"/>
            <w:vAlign w:val="center"/>
          </w:tcPr>
          <w:p w14:paraId="1C84E7E1"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1C0635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CAF570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DAA3BED" w14:textId="2DA8CAF3" w:rsidR="00E64760" w:rsidRPr="00602C4F" w:rsidRDefault="00E64760" w:rsidP="00D666F7">
            <w:pPr>
              <w:rPr>
                <w:color w:val="000000"/>
                <w:sz w:val="22"/>
                <w:szCs w:val="22"/>
                <w:lang w:eastAsia="lv-LV"/>
              </w:rPr>
            </w:pPr>
          </w:p>
        </w:tc>
      </w:tr>
      <w:tr w:rsidR="00E64760" w:rsidRPr="00602C4F" w14:paraId="34EB3A4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35E0C2D" w14:textId="71C8EA0C"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A05E6B3" w14:textId="0CE500FD" w:rsidR="00E64760" w:rsidRPr="00602C4F" w:rsidRDefault="00E64760" w:rsidP="00D666F7">
            <w:pPr>
              <w:rPr>
                <w:bCs/>
                <w:color w:val="000000"/>
                <w:sz w:val="22"/>
                <w:szCs w:val="22"/>
                <w:lang w:eastAsia="lv-LV"/>
              </w:rPr>
            </w:pPr>
            <w:r w:rsidRPr="00602C4F">
              <w:rPr>
                <w:bCs/>
                <w:color w:val="000000"/>
                <w:sz w:val="22"/>
                <w:szCs w:val="22"/>
                <w:lang w:eastAsia="lv-LV"/>
              </w:rPr>
              <w:t>Intermitējoša zemes īsslēguma aizsardzība/ Intermittent earth-fault prot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703E64"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016423E"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0F81C0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9588B77" w14:textId="3DA4354A" w:rsidR="00E64760" w:rsidRPr="00602C4F" w:rsidRDefault="00E64760" w:rsidP="00D666F7">
            <w:pPr>
              <w:rPr>
                <w:color w:val="000000"/>
                <w:sz w:val="22"/>
                <w:szCs w:val="22"/>
                <w:lang w:eastAsia="lv-LV"/>
              </w:rPr>
            </w:pPr>
          </w:p>
        </w:tc>
      </w:tr>
      <w:tr w:rsidR="00E64760" w:rsidRPr="00602C4F" w14:paraId="7DB9ED8C"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F27C522" w14:textId="43C7C3EC"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3C26F2F" w14:textId="50E379AD" w:rsidR="00E64760" w:rsidRPr="00602C4F" w:rsidRDefault="00E64760" w:rsidP="00D666F7">
            <w:pPr>
              <w:rPr>
                <w:bCs/>
                <w:color w:val="000000"/>
                <w:sz w:val="22"/>
                <w:szCs w:val="22"/>
                <w:lang w:eastAsia="lv-LV"/>
              </w:rPr>
            </w:pPr>
            <w:r w:rsidRPr="00602C4F">
              <w:rPr>
                <w:sz w:val="22"/>
                <w:szCs w:val="22"/>
              </w:rPr>
              <w:t>Visām nevirzīta zemes īsslēguma aizsardzības pakāpēm jābūt ar laika kavējumiem, lai varētu nokvitēt intermitējošus bojājumus./ All stages of non-directional earth-fault protection shall have delayed reset and drop-off time to be able clear of intermittent faul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5304302"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7874A9E"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C464D4B"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00FEB13" w14:textId="6D9ECB8B" w:rsidR="00E64760" w:rsidRPr="00602C4F" w:rsidRDefault="00E64760" w:rsidP="00D666F7">
            <w:pPr>
              <w:rPr>
                <w:color w:val="000000"/>
                <w:sz w:val="22"/>
                <w:szCs w:val="22"/>
                <w:lang w:eastAsia="lv-LV"/>
              </w:rPr>
            </w:pPr>
          </w:p>
        </w:tc>
      </w:tr>
      <w:tr w:rsidR="00E64760" w:rsidRPr="00602C4F" w14:paraId="737A400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0DB1629" w14:textId="61B40E6C"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FEE0593" w14:textId="4AE63D92" w:rsidR="00E64760" w:rsidRPr="00602C4F" w:rsidRDefault="00E64760" w:rsidP="00D666F7">
            <w:pPr>
              <w:rPr>
                <w:bCs/>
                <w:color w:val="000000"/>
                <w:sz w:val="22"/>
                <w:szCs w:val="22"/>
                <w:lang w:eastAsia="lv-LV"/>
              </w:rPr>
            </w:pPr>
            <w:r w:rsidRPr="00602C4F">
              <w:rPr>
                <w:sz w:val="22"/>
                <w:szCs w:val="22"/>
              </w:rPr>
              <w:t xml:space="preserve">Pretsecības strāvas aizsardzība </w:t>
            </w:r>
            <w:r w:rsidRPr="00602C4F">
              <w:rPr>
                <w:bCs/>
                <w:color w:val="000000"/>
                <w:sz w:val="22"/>
                <w:szCs w:val="22"/>
                <w:lang w:eastAsia="lv-LV"/>
              </w:rPr>
              <w:t>(46)/ Negative sequence current protection (46)</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58BAB5"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BFF979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767034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5F56D98" w14:textId="6E8F8E3C" w:rsidR="00E64760" w:rsidRPr="00602C4F" w:rsidRDefault="00E64760" w:rsidP="00D666F7">
            <w:pPr>
              <w:rPr>
                <w:color w:val="000000"/>
                <w:sz w:val="22"/>
                <w:szCs w:val="22"/>
                <w:lang w:eastAsia="lv-LV"/>
              </w:rPr>
            </w:pPr>
          </w:p>
        </w:tc>
      </w:tr>
      <w:tr w:rsidR="00E64760" w:rsidRPr="00602C4F" w14:paraId="7F14215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3F818C7" w14:textId="539A2F55"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FDB4D0E" w14:textId="15FA3C98" w:rsidR="00E64760" w:rsidRPr="00602C4F" w:rsidRDefault="00E64760" w:rsidP="00D666F7">
            <w:pPr>
              <w:rPr>
                <w:bCs/>
                <w:color w:val="000000"/>
                <w:sz w:val="22"/>
                <w:szCs w:val="22"/>
                <w:lang w:eastAsia="lv-LV"/>
              </w:rPr>
            </w:pPr>
            <w:r w:rsidRPr="00602C4F">
              <w:rPr>
                <w:sz w:val="22"/>
                <w:szCs w:val="22"/>
              </w:rPr>
              <w:t>Strāvas lēcienu ierobežotājs</w:t>
            </w:r>
            <w:r w:rsidRPr="00602C4F">
              <w:rPr>
                <w:bCs/>
                <w:color w:val="000000"/>
                <w:sz w:val="22"/>
                <w:szCs w:val="22"/>
                <w:lang w:eastAsia="lv-LV"/>
              </w:rPr>
              <w:t>/ Inrush restrai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2B27E5DB"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4A9DF3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E641C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779ECE" w14:textId="2698276A" w:rsidR="00E64760" w:rsidRPr="00602C4F" w:rsidRDefault="00E64760" w:rsidP="00D666F7">
            <w:pPr>
              <w:rPr>
                <w:color w:val="000000"/>
                <w:sz w:val="22"/>
                <w:szCs w:val="22"/>
                <w:lang w:eastAsia="lv-LV"/>
              </w:rPr>
            </w:pPr>
          </w:p>
        </w:tc>
      </w:tr>
      <w:tr w:rsidR="00E64760" w:rsidRPr="00602C4F" w14:paraId="268EEBA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2511FDD" w14:textId="5D16B18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D403FEC" w14:textId="48589039" w:rsidR="00E64760" w:rsidRPr="00602C4F" w:rsidRDefault="00E64760" w:rsidP="003A2D92">
            <w:pPr>
              <w:rPr>
                <w:bCs/>
                <w:color w:val="000000"/>
                <w:sz w:val="22"/>
                <w:szCs w:val="22"/>
                <w:lang w:eastAsia="lv-LV"/>
              </w:rPr>
            </w:pPr>
            <w:r w:rsidRPr="00602C4F">
              <w:rPr>
                <w:sz w:val="22"/>
                <w:szCs w:val="22"/>
              </w:rPr>
              <w:t>Jaudas slēdža bojājuma aizsardzība (50BF). Funkcijas bloķēšana, ja jaudas slēdzis ir atvienotā stāvoklī/</w:t>
            </w:r>
            <w:r w:rsidR="003A2D92">
              <w:rPr>
                <w:sz w:val="22"/>
                <w:szCs w:val="22"/>
              </w:rPr>
              <w:t xml:space="preserve"> </w:t>
            </w:r>
            <w:r w:rsidRPr="00602C4F">
              <w:rPr>
                <w:sz w:val="22"/>
                <w:szCs w:val="22"/>
              </w:rPr>
              <w:t>Circuit-breaker failure protection (50BF). Blocking of function when CB is in disconnected posi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64E10405"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764120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5137034"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5C44B71" w14:textId="191AD449" w:rsidR="00E64760" w:rsidRPr="00602C4F" w:rsidRDefault="00E64760" w:rsidP="00D666F7">
            <w:pPr>
              <w:rPr>
                <w:color w:val="000000"/>
                <w:sz w:val="22"/>
                <w:szCs w:val="22"/>
                <w:lang w:eastAsia="lv-LV"/>
              </w:rPr>
            </w:pPr>
          </w:p>
        </w:tc>
      </w:tr>
      <w:tr w:rsidR="00E64760" w:rsidRPr="00602C4F" w14:paraId="1305871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3F2D841" w14:textId="4AA4BC11"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65F221D" w14:textId="22E94264" w:rsidR="00E64760" w:rsidRPr="00602C4F" w:rsidRDefault="00E64760" w:rsidP="003A2D92">
            <w:pPr>
              <w:rPr>
                <w:bCs/>
                <w:color w:val="000000"/>
                <w:sz w:val="22"/>
                <w:szCs w:val="22"/>
                <w:lang w:eastAsia="lv-LV"/>
              </w:rPr>
            </w:pPr>
            <w:r w:rsidRPr="00602C4F">
              <w:rPr>
                <w:bCs/>
                <w:color w:val="000000"/>
                <w:sz w:val="22"/>
                <w:szCs w:val="22"/>
                <w:lang w:eastAsia="lv-LV"/>
              </w:rPr>
              <w:t>2 atsevišķas binārās izejas, viena strāvas pārslodzes aizsardzības pakāpes palaide ātrai kopnes aizsardzības funkcijai pienākošajos pievienojumos un sekcijas jaudas slēdzī/</w:t>
            </w:r>
            <w:r w:rsidR="003A2D92">
              <w:rPr>
                <w:bCs/>
                <w:color w:val="000000"/>
                <w:sz w:val="22"/>
                <w:szCs w:val="22"/>
                <w:lang w:eastAsia="lv-LV"/>
              </w:rPr>
              <w:t xml:space="preserve"> </w:t>
            </w:r>
            <w:r w:rsidRPr="00602C4F">
              <w:rPr>
                <w:bCs/>
                <w:color w:val="000000"/>
                <w:sz w:val="22"/>
                <w:szCs w:val="22"/>
                <w:lang w:eastAsia="lv-LV"/>
              </w:rPr>
              <w:t>Separate 2 binary outputs from start one of the stages of overcurrent protection for fast busbar protection function in incoming feeder and in section circuit break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2AAC669D"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2E951B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BF12B5B"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E191348" w14:textId="1E458FC7" w:rsidR="00E64760" w:rsidRPr="00602C4F" w:rsidRDefault="00E64760" w:rsidP="00D666F7">
            <w:pPr>
              <w:rPr>
                <w:color w:val="000000"/>
                <w:sz w:val="22"/>
                <w:szCs w:val="22"/>
                <w:lang w:eastAsia="lv-LV"/>
              </w:rPr>
            </w:pPr>
          </w:p>
        </w:tc>
      </w:tr>
      <w:tr w:rsidR="00E64760" w:rsidRPr="00602C4F" w14:paraId="7A9B2D1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554ECA0" w14:textId="2CCFAAF9"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6067930" w14:textId="4F3A7456" w:rsidR="00E64760" w:rsidRPr="00602C4F" w:rsidRDefault="00E64760" w:rsidP="00D666F7">
            <w:pPr>
              <w:rPr>
                <w:bCs/>
                <w:color w:val="000000"/>
                <w:sz w:val="22"/>
                <w:szCs w:val="22"/>
                <w:lang w:eastAsia="lv-LV"/>
              </w:rPr>
            </w:pPr>
            <w:r w:rsidRPr="00602C4F">
              <w:rPr>
                <w:sz w:val="22"/>
                <w:szCs w:val="22"/>
              </w:rPr>
              <w:t xml:space="preserve">Atslēgšanas ķēdes kontrole </w:t>
            </w:r>
            <w:r w:rsidRPr="00602C4F">
              <w:rPr>
                <w:bCs/>
                <w:color w:val="000000"/>
                <w:sz w:val="22"/>
                <w:szCs w:val="22"/>
                <w:lang w:eastAsia="lv-LV"/>
              </w:rPr>
              <w:t>(74TC)/ Trip circuit supervision (74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6163EFB7"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1F0320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6BCC5C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2FC782E" w14:textId="6B648F5A" w:rsidR="00E64760" w:rsidRPr="00602C4F" w:rsidRDefault="00E64760" w:rsidP="00D666F7">
            <w:pPr>
              <w:rPr>
                <w:color w:val="000000"/>
                <w:sz w:val="22"/>
                <w:szCs w:val="22"/>
                <w:lang w:eastAsia="lv-LV"/>
              </w:rPr>
            </w:pPr>
          </w:p>
        </w:tc>
      </w:tr>
      <w:tr w:rsidR="00C55117" w:rsidRPr="00602C4F" w14:paraId="3DF9470B"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923F9" w14:textId="694F6F22" w:rsidR="00C55117" w:rsidRPr="00D666F7" w:rsidRDefault="00C55117" w:rsidP="00D666F7">
            <w:pPr>
              <w:pStyle w:val="Sarakstarindkopa"/>
              <w:spacing w:after="0" w:line="240" w:lineRule="auto"/>
              <w:ind w:left="0"/>
              <w:rPr>
                <w:color w:val="000000"/>
                <w:sz w:val="22"/>
                <w:lang w:eastAsia="lv-LV"/>
              </w:rPr>
            </w:pPr>
            <w:r w:rsidRPr="00D666F7">
              <w:rPr>
                <w:b/>
                <w:bCs/>
                <w:color w:val="000000"/>
                <w:sz w:val="22"/>
                <w:lang w:eastAsia="lv-LV"/>
              </w:rPr>
              <w:t>Sekcijslēdža pievienojuma relejaizsardzība/ Section breaker relay protection:</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600B1"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55C17"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ADDBC" w14:textId="2A5948E8" w:rsidR="00C55117" w:rsidRPr="00602C4F" w:rsidRDefault="00C55117" w:rsidP="00D666F7">
            <w:pPr>
              <w:rPr>
                <w:color w:val="000000"/>
                <w:sz w:val="22"/>
                <w:szCs w:val="22"/>
                <w:lang w:eastAsia="lv-LV"/>
              </w:rPr>
            </w:pPr>
          </w:p>
        </w:tc>
      </w:tr>
      <w:tr w:rsidR="00E64760" w:rsidRPr="00602C4F" w14:paraId="60B8446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F27515B" w14:textId="7AEA88A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268DA2A" w14:textId="7726FF10" w:rsidR="00E64760" w:rsidRPr="00602C4F" w:rsidRDefault="00E64760" w:rsidP="003A2D92">
            <w:pPr>
              <w:rPr>
                <w:bCs/>
                <w:color w:val="000000"/>
                <w:sz w:val="22"/>
                <w:szCs w:val="22"/>
                <w:lang w:eastAsia="lv-LV"/>
              </w:rPr>
            </w:pPr>
            <w:r w:rsidRPr="00602C4F">
              <w:rPr>
                <w:bCs/>
                <w:color w:val="000000"/>
                <w:sz w:val="22"/>
                <w:szCs w:val="22"/>
                <w:lang w:eastAsia="lv-LV"/>
              </w:rPr>
              <w:t>3 pakāpju strāvas pārslodzes aizsardzība (50, 51); viena pakāpe ar minimālsprieguma palaidi no 10 kV katram starpfāžu spriegumam. Viena pakāpe bez minimālsprieguma palaides, viena pakāpe SOTF funkcijai ar maināmu laika aizturi no 0-1 s/</w:t>
            </w:r>
            <w:r w:rsidR="003A2D92">
              <w:rPr>
                <w:bCs/>
                <w:color w:val="000000"/>
                <w:sz w:val="22"/>
                <w:szCs w:val="22"/>
                <w:lang w:eastAsia="lv-LV"/>
              </w:rPr>
              <w:t xml:space="preserve"> </w:t>
            </w:r>
            <w:r w:rsidRPr="00602C4F">
              <w:rPr>
                <w:bCs/>
                <w:color w:val="000000"/>
                <w:sz w:val="22"/>
                <w:szCs w:val="22"/>
                <w:lang w:eastAsia="lv-LV"/>
              </w:rPr>
              <w:t>3 stage overcurrent protection (50, 51); one stage with undervoltage start up from 10 kV side each phase–to–phase voltage. One stage without undervoltage start, one stage for SOTF function with changeable time delay 0 –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4B864962"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9BA236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4EDB28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DE62221" w14:textId="259DA6E1" w:rsidR="00E64760" w:rsidRPr="00602C4F" w:rsidRDefault="00E64760" w:rsidP="00D666F7">
            <w:pPr>
              <w:rPr>
                <w:color w:val="000000"/>
                <w:sz w:val="22"/>
                <w:szCs w:val="22"/>
                <w:lang w:eastAsia="lv-LV"/>
              </w:rPr>
            </w:pPr>
          </w:p>
        </w:tc>
      </w:tr>
      <w:tr w:rsidR="00E64760" w:rsidRPr="00602C4F" w14:paraId="09F9B65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824D2ED" w14:textId="1289DB5F"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7BC87B7" w14:textId="08EEBBF2" w:rsidR="00E64760" w:rsidRPr="00602C4F" w:rsidRDefault="00E64760" w:rsidP="00D666F7">
            <w:pPr>
              <w:rPr>
                <w:sz w:val="22"/>
                <w:szCs w:val="22"/>
              </w:rPr>
            </w:pPr>
            <w:r w:rsidRPr="00602C4F">
              <w:rPr>
                <w:sz w:val="22"/>
                <w:szCs w:val="22"/>
              </w:rPr>
              <w:t>Strāvas pārslodzes aizsardzībai jābūt ar laika kavējumiem, lai varētu nokvitēt intermitējošus bojājumus./ Overcurrent protection shall have delayed reset and drop-off time to be able clear of intermittent faul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6AF6B77"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2BABB5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0B14C2D"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CC418D6" w14:textId="05F53BF9" w:rsidR="00E64760" w:rsidRPr="00602C4F" w:rsidRDefault="00E64760" w:rsidP="00D666F7">
            <w:pPr>
              <w:rPr>
                <w:color w:val="000000"/>
                <w:sz w:val="22"/>
                <w:szCs w:val="22"/>
                <w:lang w:eastAsia="lv-LV"/>
              </w:rPr>
            </w:pPr>
          </w:p>
        </w:tc>
      </w:tr>
      <w:tr w:rsidR="00E64760" w:rsidRPr="00602C4F" w14:paraId="24C9329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BD3FC8B" w14:textId="4DB1777E"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E8C4667" w14:textId="1325956E" w:rsidR="00E64760" w:rsidRPr="00602C4F" w:rsidRDefault="00E64760" w:rsidP="003A2D92">
            <w:pPr>
              <w:rPr>
                <w:bCs/>
                <w:color w:val="000000"/>
                <w:sz w:val="22"/>
                <w:szCs w:val="22"/>
                <w:lang w:eastAsia="lv-LV"/>
              </w:rPr>
            </w:pPr>
            <w:r w:rsidRPr="00602C4F">
              <w:rPr>
                <w:sz w:val="22"/>
                <w:szCs w:val="22"/>
              </w:rPr>
              <w:t>2 pakāpju nevirzīta zemes īsslēguma aizsardzība (50N, 51N)/</w:t>
            </w:r>
            <w:r w:rsidR="003A2D92">
              <w:rPr>
                <w:sz w:val="22"/>
                <w:szCs w:val="22"/>
              </w:rPr>
              <w:t xml:space="preserve"> </w:t>
            </w:r>
            <w:r w:rsidRPr="00602C4F">
              <w:rPr>
                <w:sz w:val="22"/>
                <w:szCs w:val="22"/>
              </w:rPr>
              <w:t>2 stage non-directional earth-fault protection (50N, 51N)</w:t>
            </w:r>
          </w:p>
        </w:tc>
        <w:tc>
          <w:tcPr>
            <w:tcW w:w="2126" w:type="dxa"/>
            <w:tcBorders>
              <w:top w:val="single" w:sz="4" w:space="0" w:color="auto"/>
              <w:left w:val="nil"/>
              <w:bottom w:val="single" w:sz="4" w:space="0" w:color="auto"/>
              <w:right w:val="single" w:sz="4" w:space="0" w:color="auto"/>
            </w:tcBorders>
            <w:shd w:val="clear" w:color="auto" w:fill="auto"/>
            <w:vAlign w:val="center"/>
          </w:tcPr>
          <w:p w14:paraId="06759219"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77270C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C5DFFED"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D2FFB52" w14:textId="263ECEB7" w:rsidR="00E64760" w:rsidRPr="00602C4F" w:rsidRDefault="00E64760" w:rsidP="00D666F7">
            <w:pPr>
              <w:rPr>
                <w:color w:val="000000"/>
                <w:sz w:val="22"/>
                <w:szCs w:val="22"/>
                <w:lang w:eastAsia="lv-LV"/>
              </w:rPr>
            </w:pPr>
          </w:p>
        </w:tc>
      </w:tr>
      <w:tr w:rsidR="00E64760" w:rsidRPr="00602C4F" w14:paraId="0884F26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5A57383" w14:textId="2C420E8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74D4114" w14:textId="0637980F" w:rsidR="00E64760" w:rsidRPr="00602C4F" w:rsidRDefault="00E64760" w:rsidP="003A2D92">
            <w:pPr>
              <w:rPr>
                <w:bCs/>
                <w:color w:val="000000"/>
                <w:sz w:val="22"/>
                <w:szCs w:val="22"/>
                <w:lang w:eastAsia="lv-LV"/>
              </w:rPr>
            </w:pPr>
            <w:r w:rsidRPr="00602C4F">
              <w:rPr>
                <w:sz w:val="22"/>
                <w:szCs w:val="22"/>
              </w:rPr>
              <w:t>Minimālsprieguma (27) (trīs starpfāžu spriegumu mērījumi) aizsardzība ar 2 neatkarīgām pakāpēm un noteikta laika darbību: viena pakāpe strāvas pārslodzes aizsardzības nostrādei, otrapakāpeARI funkcijai. Lai palaistu 110 kV transformatoru ARI funkciju, jābūt atsevišķai binārajai izejai. Strāvas pārslodzes aizsardzība nostrādā, ja samazinās kāds no trīs spriegumiem, palaižas ARI funkcija, ja samazinās visi trīs spriegumi. Aizsarzības pakāpe ir jābloķē, ja spriegummaiņa sekundārā vadojuma mazautomāts ir atslēdzies./</w:t>
            </w:r>
            <w:r w:rsidR="003A2D92">
              <w:rPr>
                <w:sz w:val="22"/>
                <w:szCs w:val="22"/>
              </w:rPr>
              <w:t xml:space="preserve"> </w:t>
            </w:r>
            <w:r w:rsidRPr="00602C4F">
              <w:rPr>
                <w:sz w:val="22"/>
                <w:szCs w:val="22"/>
              </w:rPr>
              <w:t>Undervoltage (27) (three phase–to–phase voltages measuring) protection with 2 independent stages and definite time operation only: one stage for start up of over current protection, second stage for change over automation. Should be separate binary output to start 10 kV transformer change-over. Over current protection is started if decreases any from three voltages, change over is started if decreases all three voltages. The protection stage must be blocked if MCB for voltage transformer secondary wiring is open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C689F5"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0A7793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3E1D42C"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99587BB" w14:textId="5E259FB1" w:rsidR="00E64760" w:rsidRPr="00602C4F" w:rsidRDefault="00E64760" w:rsidP="00D666F7">
            <w:pPr>
              <w:rPr>
                <w:color w:val="000000"/>
                <w:sz w:val="22"/>
                <w:szCs w:val="22"/>
                <w:lang w:eastAsia="lv-LV"/>
              </w:rPr>
            </w:pPr>
          </w:p>
        </w:tc>
      </w:tr>
      <w:tr w:rsidR="00E64760" w:rsidRPr="00602C4F" w14:paraId="75B9FAE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F54B268" w14:textId="7D33AD73"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F4D412F" w14:textId="5D9E07AC" w:rsidR="00E64760" w:rsidRPr="00602C4F" w:rsidRDefault="00E64760" w:rsidP="00D666F7">
            <w:pPr>
              <w:rPr>
                <w:bCs/>
                <w:color w:val="000000"/>
                <w:sz w:val="22"/>
                <w:szCs w:val="22"/>
                <w:lang w:eastAsia="lv-LV"/>
              </w:rPr>
            </w:pPr>
            <w:r w:rsidRPr="00602C4F">
              <w:rPr>
                <w:sz w:val="22"/>
                <w:szCs w:val="22"/>
              </w:rPr>
              <w:t>Pretsecības strāvas aizsardzība (46)/ Negative sequence current protection (46)</w:t>
            </w:r>
          </w:p>
        </w:tc>
        <w:tc>
          <w:tcPr>
            <w:tcW w:w="2126" w:type="dxa"/>
            <w:tcBorders>
              <w:top w:val="single" w:sz="4" w:space="0" w:color="auto"/>
              <w:left w:val="nil"/>
              <w:bottom w:val="single" w:sz="4" w:space="0" w:color="auto"/>
              <w:right w:val="single" w:sz="4" w:space="0" w:color="auto"/>
            </w:tcBorders>
            <w:shd w:val="clear" w:color="auto" w:fill="auto"/>
            <w:vAlign w:val="center"/>
          </w:tcPr>
          <w:p w14:paraId="71CA7639"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F2653D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C6BC8CE"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E03755B" w14:textId="71F257D2" w:rsidR="00E64760" w:rsidRPr="00602C4F" w:rsidRDefault="00E64760" w:rsidP="00D666F7">
            <w:pPr>
              <w:rPr>
                <w:color w:val="000000"/>
                <w:sz w:val="22"/>
                <w:szCs w:val="22"/>
                <w:lang w:eastAsia="lv-LV"/>
              </w:rPr>
            </w:pPr>
          </w:p>
        </w:tc>
      </w:tr>
      <w:tr w:rsidR="00E64760" w:rsidRPr="00602C4F" w14:paraId="6A13274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ADB3765" w14:textId="42920A4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6E928FC" w14:textId="55726F95" w:rsidR="00E64760" w:rsidRPr="00602C4F" w:rsidRDefault="00E64760" w:rsidP="00D666F7">
            <w:pPr>
              <w:rPr>
                <w:bCs/>
                <w:color w:val="000000"/>
                <w:sz w:val="22"/>
                <w:szCs w:val="22"/>
                <w:lang w:eastAsia="lv-LV"/>
              </w:rPr>
            </w:pPr>
            <w:r w:rsidRPr="00602C4F">
              <w:rPr>
                <w:sz w:val="22"/>
                <w:szCs w:val="22"/>
              </w:rPr>
              <w:t>Strāvas lēcienu ierobežotājs/ Inrush restrai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D618CB"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5822E5E"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E39812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F1B6C36" w14:textId="37937CF8" w:rsidR="00E64760" w:rsidRPr="00602C4F" w:rsidRDefault="00E64760" w:rsidP="00D666F7">
            <w:pPr>
              <w:rPr>
                <w:color w:val="000000"/>
                <w:sz w:val="22"/>
                <w:szCs w:val="22"/>
                <w:lang w:eastAsia="lv-LV"/>
              </w:rPr>
            </w:pPr>
          </w:p>
        </w:tc>
      </w:tr>
      <w:tr w:rsidR="00E64760" w:rsidRPr="00602C4F" w14:paraId="08D3D49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FDD851C" w14:textId="77A0A559"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04851A8" w14:textId="77D3E803" w:rsidR="00E64760" w:rsidRPr="00602C4F" w:rsidRDefault="00E64760" w:rsidP="003A2D92">
            <w:pPr>
              <w:rPr>
                <w:bCs/>
                <w:color w:val="000000"/>
                <w:sz w:val="22"/>
                <w:szCs w:val="22"/>
                <w:lang w:eastAsia="lv-LV"/>
              </w:rPr>
            </w:pPr>
            <w:r w:rsidRPr="00602C4F">
              <w:rPr>
                <w:sz w:val="22"/>
                <w:szCs w:val="22"/>
              </w:rPr>
              <w:t>Ātra kopnes aizsardzība, izmantojot reversās savstarpējās bloķēšanas shēmu/</w:t>
            </w:r>
            <w:r w:rsidR="003A2D92">
              <w:rPr>
                <w:sz w:val="22"/>
                <w:szCs w:val="22"/>
              </w:rPr>
              <w:t xml:space="preserve"> </w:t>
            </w:r>
            <w:r w:rsidRPr="00602C4F">
              <w:rPr>
                <w:sz w:val="22"/>
                <w:szCs w:val="22"/>
              </w:rPr>
              <w:t>Fast busbar protection using reverse interlocking scheme</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71915B"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CE220D6"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A125DE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DA833B1" w14:textId="37E8C228" w:rsidR="00E64760" w:rsidRPr="00602C4F" w:rsidRDefault="00E64760" w:rsidP="00D666F7">
            <w:pPr>
              <w:rPr>
                <w:color w:val="000000"/>
                <w:sz w:val="22"/>
                <w:szCs w:val="22"/>
                <w:lang w:eastAsia="lv-LV"/>
              </w:rPr>
            </w:pPr>
          </w:p>
        </w:tc>
      </w:tr>
      <w:tr w:rsidR="00E64760" w:rsidRPr="00602C4F" w14:paraId="7467E99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E5BC90D" w14:textId="68F42E95"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23CBA1B" w14:textId="0892254E" w:rsidR="00E64760" w:rsidRPr="00602C4F" w:rsidRDefault="00E64760" w:rsidP="003A2D92">
            <w:pPr>
              <w:rPr>
                <w:bCs/>
                <w:color w:val="000000"/>
                <w:sz w:val="22"/>
                <w:szCs w:val="22"/>
                <w:lang w:eastAsia="lv-LV"/>
              </w:rPr>
            </w:pPr>
            <w:r w:rsidRPr="00602C4F">
              <w:rPr>
                <w:sz w:val="22"/>
                <w:szCs w:val="22"/>
              </w:rPr>
              <w:t>Jaudas slēdža bojājuma aizsardzība (50BF). Funkcijas bloķēšana, ja jaudas slēdzis ir atvienotā pozīcijā/</w:t>
            </w:r>
            <w:r w:rsidR="003A2D92">
              <w:rPr>
                <w:sz w:val="22"/>
                <w:szCs w:val="22"/>
              </w:rPr>
              <w:t xml:space="preserve"> </w:t>
            </w:r>
            <w:r w:rsidRPr="00602C4F">
              <w:rPr>
                <w:sz w:val="22"/>
                <w:szCs w:val="22"/>
              </w:rPr>
              <w:t>Circuit-breaker failure protection (50BF). Blocking of function when CB is in disconnected posi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EBC9B76"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4A4EF2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677C3F3"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A502C4" w14:textId="78B4D298" w:rsidR="00E64760" w:rsidRPr="00602C4F" w:rsidRDefault="00E64760" w:rsidP="00D666F7">
            <w:pPr>
              <w:rPr>
                <w:color w:val="000000"/>
                <w:sz w:val="22"/>
                <w:szCs w:val="22"/>
                <w:lang w:eastAsia="lv-LV"/>
              </w:rPr>
            </w:pPr>
          </w:p>
        </w:tc>
      </w:tr>
      <w:tr w:rsidR="00E64760" w:rsidRPr="00602C4F" w14:paraId="1676D16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18E41D3" w14:textId="7AABEFA7"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9800742" w14:textId="05443072" w:rsidR="00E64760" w:rsidRPr="00602C4F" w:rsidRDefault="00E64760" w:rsidP="003A2D92">
            <w:pPr>
              <w:rPr>
                <w:bCs/>
                <w:color w:val="000000"/>
                <w:sz w:val="22"/>
                <w:szCs w:val="22"/>
                <w:lang w:eastAsia="lv-LV"/>
              </w:rPr>
            </w:pPr>
            <w:r w:rsidRPr="00602C4F">
              <w:rPr>
                <w:sz w:val="22"/>
                <w:szCs w:val="22"/>
              </w:rPr>
              <w:t>Automātiska pārslēgšanās uz paātrinājuma loģiku, ieslēdzot jaudas slēdzi, strāvas pārslodzes aizsardzība paātrinās ar regulējamu atslēgšanas laika aizturi (0-1) s uz 1 s/</w:t>
            </w:r>
            <w:r w:rsidR="003A2D92">
              <w:rPr>
                <w:sz w:val="22"/>
                <w:szCs w:val="22"/>
              </w:rPr>
              <w:t xml:space="preserve"> </w:t>
            </w:r>
            <w:r w:rsidRPr="00602C4F">
              <w:rPr>
                <w:sz w:val="22"/>
                <w:szCs w:val="22"/>
              </w:rPr>
              <w:t>Automatic switch on to fault logic, at closing of CB the overcurrent protection should be accelerated with adjustable tripping time delay (0 – 1) s for 1 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FA32D05"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202DB9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2AE908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DEBB475" w14:textId="56E6D80E" w:rsidR="00E64760" w:rsidRPr="00602C4F" w:rsidRDefault="00E64760" w:rsidP="00D666F7">
            <w:pPr>
              <w:rPr>
                <w:color w:val="000000"/>
                <w:sz w:val="22"/>
                <w:szCs w:val="22"/>
                <w:lang w:eastAsia="lv-LV"/>
              </w:rPr>
            </w:pPr>
          </w:p>
        </w:tc>
      </w:tr>
      <w:tr w:rsidR="00E64760" w:rsidRPr="00602C4F" w14:paraId="01F3933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74D5C80" w14:textId="3115DE98"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DE277CA" w14:textId="142581FB" w:rsidR="00E64760" w:rsidRPr="00602C4F" w:rsidRDefault="00E64760" w:rsidP="00D666F7">
            <w:pPr>
              <w:rPr>
                <w:bCs/>
                <w:color w:val="000000"/>
                <w:sz w:val="22"/>
                <w:szCs w:val="22"/>
                <w:lang w:eastAsia="lv-LV"/>
              </w:rPr>
            </w:pPr>
            <w:r w:rsidRPr="00602C4F">
              <w:rPr>
                <w:sz w:val="22"/>
                <w:szCs w:val="22"/>
              </w:rPr>
              <w:t>Atslēgšanas ķēdes kontrole (74TC)/ Trip circuit supervision (74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141A3955"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D162727"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5E8E2A0"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24AFDB3" w14:textId="26AD96E2" w:rsidR="00E64760" w:rsidRPr="00602C4F" w:rsidRDefault="00E64760" w:rsidP="00D666F7">
            <w:pPr>
              <w:rPr>
                <w:color w:val="000000"/>
                <w:sz w:val="22"/>
                <w:szCs w:val="22"/>
                <w:lang w:eastAsia="lv-LV"/>
              </w:rPr>
            </w:pPr>
          </w:p>
        </w:tc>
      </w:tr>
      <w:tr w:rsidR="00E64760" w:rsidRPr="00602C4F" w14:paraId="618973F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8649BD8" w14:textId="2F0929B0"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6BBA402" w14:textId="3DC9F1B1" w:rsidR="00E64760" w:rsidRPr="00602C4F" w:rsidRDefault="00E64760" w:rsidP="00D666F7">
            <w:pPr>
              <w:rPr>
                <w:sz w:val="22"/>
                <w:szCs w:val="22"/>
              </w:rPr>
            </w:pPr>
            <w:r w:rsidRPr="00602C4F">
              <w:rPr>
                <w:sz w:val="22"/>
                <w:szCs w:val="22"/>
              </w:rPr>
              <w:t>Viena atsevišķa binārā ieeja IESLĒGT komandai jaudas slēdzim no ARI funkcijas/ Separate one binary by-pass input for command to CB ON from change-over autom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78FB8EB"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FB5E13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F8CFC2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EB143F9" w14:textId="19BCEC5C" w:rsidR="00E64760" w:rsidRPr="00602C4F" w:rsidRDefault="00E64760" w:rsidP="00D666F7">
            <w:pPr>
              <w:rPr>
                <w:color w:val="000000"/>
                <w:sz w:val="22"/>
                <w:szCs w:val="22"/>
                <w:lang w:eastAsia="lv-LV"/>
              </w:rPr>
            </w:pPr>
          </w:p>
        </w:tc>
      </w:tr>
      <w:tr w:rsidR="00E64760" w:rsidRPr="00602C4F" w14:paraId="7290A3E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132694C" w14:textId="0D910ED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5FE8D02" w14:textId="14C93242" w:rsidR="00E64760" w:rsidRPr="00602C4F" w:rsidRDefault="00E64760" w:rsidP="00D666F7">
            <w:pPr>
              <w:rPr>
                <w:bCs/>
                <w:color w:val="000000"/>
                <w:sz w:val="22"/>
                <w:szCs w:val="22"/>
                <w:lang w:eastAsia="lv-LV"/>
              </w:rPr>
            </w:pPr>
            <w:r w:rsidRPr="00602C4F">
              <w:rPr>
                <w:sz w:val="22"/>
                <w:szCs w:val="22"/>
              </w:rPr>
              <w:t>Divas atsevišķas binārās ieejas attālinātai vadībai/ Separate two binary inputs for remote control</w:t>
            </w:r>
          </w:p>
        </w:tc>
        <w:tc>
          <w:tcPr>
            <w:tcW w:w="2126" w:type="dxa"/>
            <w:tcBorders>
              <w:top w:val="single" w:sz="4" w:space="0" w:color="auto"/>
              <w:left w:val="nil"/>
              <w:bottom w:val="single" w:sz="4" w:space="0" w:color="auto"/>
              <w:right w:val="single" w:sz="4" w:space="0" w:color="auto"/>
            </w:tcBorders>
            <w:shd w:val="clear" w:color="auto" w:fill="auto"/>
            <w:vAlign w:val="center"/>
          </w:tcPr>
          <w:p w14:paraId="01745E12"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84991E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9705CE8"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6A928D8" w14:textId="03BB60AD" w:rsidR="00E64760" w:rsidRPr="00602C4F" w:rsidRDefault="00E64760" w:rsidP="00D666F7">
            <w:pPr>
              <w:rPr>
                <w:color w:val="000000"/>
                <w:sz w:val="22"/>
                <w:szCs w:val="22"/>
                <w:lang w:eastAsia="lv-LV"/>
              </w:rPr>
            </w:pPr>
          </w:p>
        </w:tc>
      </w:tr>
      <w:tr w:rsidR="00E64760" w:rsidRPr="00602C4F" w14:paraId="56B8A03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1ECF963" w14:textId="10F2458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B28196A" w14:textId="6E69BC51" w:rsidR="00E64760" w:rsidRPr="00602C4F" w:rsidRDefault="00E64760" w:rsidP="003A2D92">
            <w:pPr>
              <w:rPr>
                <w:bCs/>
                <w:color w:val="000000"/>
                <w:sz w:val="22"/>
                <w:szCs w:val="22"/>
                <w:lang w:eastAsia="lv-LV"/>
              </w:rPr>
            </w:pPr>
            <w:r w:rsidRPr="00602C4F">
              <w:rPr>
                <w:sz w:val="22"/>
                <w:szCs w:val="22"/>
              </w:rPr>
              <w:t>Divas atsevišķas binārās izejas jaudas slēdža stāvoklis ARI funkcijai/</w:t>
            </w:r>
            <w:r w:rsidR="003A2D92">
              <w:rPr>
                <w:sz w:val="22"/>
                <w:szCs w:val="22"/>
              </w:rPr>
              <w:t xml:space="preserve"> </w:t>
            </w:r>
            <w:r w:rsidRPr="00602C4F">
              <w:rPr>
                <w:sz w:val="22"/>
                <w:szCs w:val="22"/>
              </w:rPr>
              <w:t>Separate 2 binary outputs repeater circuit breaker position for change-over automa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7C63D829"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D68A963"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37049E"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0B91072" w14:textId="28E68CAE" w:rsidR="00E64760" w:rsidRPr="00602C4F" w:rsidRDefault="00E64760" w:rsidP="00D666F7">
            <w:pPr>
              <w:rPr>
                <w:color w:val="000000"/>
                <w:sz w:val="22"/>
                <w:szCs w:val="22"/>
                <w:lang w:eastAsia="lv-LV"/>
              </w:rPr>
            </w:pPr>
          </w:p>
        </w:tc>
      </w:tr>
      <w:tr w:rsidR="00E64760" w:rsidRPr="00602C4F" w14:paraId="3C219F6C"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8FDE074" w14:textId="39618769"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E988A38" w14:textId="58EE8C05" w:rsidR="00E64760" w:rsidRPr="00602C4F" w:rsidRDefault="00E64760" w:rsidP="003A2D92">
            <w:pPr>
              <w:rPr>
                <w:bCs/>
                <w:color w:val="000000"/>
                <w:sz w:val="22"/>
                <w:szCs w:val="22"/>
                <w:lang w:eastAsia="lv-LV"/>
              </w:rPr>
            </w:pPr>
            <w:r w:rsidRPr="00602C4F">
              <w:rPr>
                <w:sz w:val="22"/>
                <w:szCs w:val="22"/>
              </w:rPr>
              <w:t>Divas atsevišķas binārās ieejas un trīs binārās izejas, lai nosūtītu komandas trīs aizejošajiem pievienojumiem, ko atslēdz 110 kV transformatoru un citas aizsardzības/</w:t>
            </w:r>
            <w:r w:rsidR="003A2D92">
              <w:rPr>
                <w:sz w:val="22"/>
                <w:szCs w:val="22"/>
              </w:rPr>
              <w:t xml:space="preserve"> </w:t>
            </w:r>
            <w:r w:rsidRPr="00602C4F">
              <w:rPr>
                <w:sz w:val="22"/>
                <w:szCs w:val="22"/>
              </w:rPr>
              <w:t>Separate two binary inputs and three binary outputs for passing commands to three outgoing feeder tripping from 110 kV transformers and other protections</w:t>
            </w:r>
          </w:p>
        </w:tc>
        <w:tc>
          <w:tcPr>
            <w:tcW w:w="2126" w:type="dxa"/>
            <w:tcBorders>
              <w:top w:val="single" w:sz="4" w:space="0" w:color="auto"/>
              <w:left w:val="nil"/>
              <w:bottom w:val="single" w:sz="4" w:space="0" w:color="auto"/>
              <w:right w:val="single" w:sz="4" w:space="0" w:color="auto"/>
            </w:tcBorders>
            <w:shd w:val="clear" w:color="auto" w:fill="auto"/>
            <w:vAlign w:val="center"/>
          </w:tcPr>
          <w:p w14:paraId="1CFB7C82"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6E44BDC"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F3F1F73"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3A6413E" w14:textId="0A6D4421" w:rsidR="00E64760" w:rsidRPr="00602C4F" w:rsidRDefault="00E64760" w:rsidP="00D666F7">
            <w:pPr>
              <w:rPr>
                <w:color w:val="000000"/>
                <w:sz w:val="22"/>
                <w:szCs w:val="22"/>
                <w:lang w:eastAsia="lv-LV"/>
              </w:rPr>
            </w:pPr>
          </w:p>
        </w:tc>
      </w:tr>
      <w:tr w:rsidR="00E64760" w:rsidRPr="00602C4F" w14:paraId="68AD937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3E7E7D5" w14:textId="6D94924C"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2B580A3" w14:textId="16605CBB" w:rsidR="00E64760" w:rsidRPr="00602C4F" w:rsidRDefault="00E64760" w:rsidP="0054038A">
            <w:pPr>
              <w:rPr>
                <w:bCs/>
                <w:color w:val="000000"/>
                <w:sz w:val="22"/>
                <w:szCs w:val="22"/>
                <w:lang w:eastAsia="lv-LV"/>
              </w:rPr>
            </w:pPr>
            <w:r w:rsidRPr="00602C4F">
              <w:rPr>
                <w:sz w:val="22"/>
                <w:szCs w:val="22"/>
              </w:rPr>
              <w:t>Selektorslēdzis ARI funkcijas IESLĒGT/IZSLĒGT vadībai/</w:t>
            </w:r>
            <w:r w:rsidR="0054038A">
              <w:rPr>
                <w:sz w:val="22"/>
                <w:szCs w:val="22"/>
              </w:rPr>
              <w:t xml:space="preserve"> </w:t>
            </w:r>
            <w:r w:rsidRPr="00602C4F">
              <w:rPr>
                <w:sz w:val="22"/>
                <w:szCs w:val="22"/>
              </w:rPr>
              <w:t>Selector switch for change-over automation ON/OFF control</w:t>
            </w:r>
          </w:p>
        </w:tc>
        <w:tc>
          <w:tcPr>
            <w:tcW w:w="2126" w:type="dxa"/>
            <w:tcBorders>
              <w:top w:val="single" w:sz="4" w:space="0" w:color="auto"/>
              <w:left w:val="nil"/>
              <w:bottom w:val="single" w:sz="4" w:space="0" w:color="auto"/>
              <w:right w:val="single" w:sz="4" w:space="0" w:color="auto"/>
            </w:tcBorders>
            <w:shd w:val="clear" w:color="auto" w:fill="auto"/>
            <w:vAlign w:val="center"/>
          </w:tcPr>
          <w:p w14:paraId="3814D823"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2B4985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5455BC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0DFE6FF" w14:textId="0272A2C0" w:rsidR="00E64760" w:rsidRPr="00602C4F" w:rsidRDefault="00E64760" w:rsidP="00D666F7">
            <w:pPr>
              <w:rPr>
                <w:color w:val="000000"/>
                <w:sz w:val="22"/>
                <w:szCs w:val="22"/>
                <w:lang w:eastAsia="lv-LV"/>
              </w:rPr>
            </w:pPr>
          </w:p>
        </w:tc>
      </w:tr>
      <w:tr w:rsidR="00C55117" w:rsidRPr="00602C4F" w14:paraId="7CC2FE5D"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774C8" w14:textId="538A31A7" w:rsidR="00C55117" w:rsidRPr="00D666F7" w:rsidRDefault="00C55117" w:rsidP="00B40080">
            <w:pPr>
              <w:pStyle w:val="Sarakstarindkopa"/>
              <w:spacing w:after="0" w:line="240" w:lineRule="auto"/>
              <w:ind w:left="0"/>
              <w:rPr>
                <w:color w:val="000000"/>
                <w:sz w:val="22"/>
                <w:lang w:eastAsia="lv-LV"/>
              </w:rPr>
            </w:pPr>
            <w:r w:rsidRPr="00D666F7">
              <w:rPr>
                <w:b/>
                <w:bCs/>
                <w:color w:val="000000"/>
                <w:sz w:val="22"/>
                <w:lang w:eastAsia="lv-LV"/>
              </w:rPr>
              <w:t>Sekcijas jaudas slēdža automātiskās rezerves ieslēgš</w:t>
            </w:r>
            <w:r w:rsidR="001B5E23" w:rsidRPr="00D666F7">
              <w:rPr>
                <w:b/>
                <w:bCs/>
                <w:color w:val="000000"/>
                <w:sz w:val="22"/>
                <w:lang w:eastAsia="lv-LV"/>
              </w:rPr>
              <w:t>anas funkcija (ARI)/</w:t>
            </w:r>
            <w:r w:rsidR="00B40080">
              <w:rPr>
                <w:b/>
                <w:bCs/>
                <w:color w:val="000000"/>
                <w:sz w:val="22"/>
                <w:lang w:eastAsia="lv-LV"/>
              </w:rPr>
              <w:t xml:space="preserve"> </w:t>
            </w:r>
            <w:r w:rsidRPr="00D666F7">
              <w:rPr>
                <w:b/>
                <w:bCs/>
                <w:color w:val="000000"/>
                <w:sz w:val="22"/>
                <w:lang w:eastAsia="lv-LV"/>
              </w:rPr>
              <w:t>Section circuit breaker changeover automation (ACO):</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27E890" w14:textId="77777777" w:rsidR="00C55117" w:rsidRPr="00602C4F" w:rsidRDefault="00C55117"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A118FDD" w14:textId="77777777" w:rsidR="00C55117" w:rsidRPr="00602C4F" w:rsidRDefault="00C55117"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EC8E9EC" w14:textId="3979D6C5" w:rsidR="00C55117" w:rsidRPr="00602C4F" w:rsidRDefault="00C55117" w:rsidP="00D666F7">
            <w:pPr>
              <w:rPr>
                <w:color w:val="000000"/>
                <w:sz w:val="22"/>
                <w:szCs w:val="22"/>
                <w:lang w:eastAsia="lv-LV"/>
              </w:rPr>
            </w:pPr>
          </w:p>
        </w:tc>
      </w:tr>
      <w:tr w:rsidR="00E64760" w:rsidRPr="00602C4F" w14:paraId="07AB0A0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FA52AE5" w14:textId="4E63DD0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E6B8FCC" w14:textId="2CC8DA6E" w:rsidR="00E64760" w:rsidRPr="00602C4F" w:rsidRDefault="00E64760" w:rsidP="0054038A">
            <w:pPr>
              <w:rPr>
                <w:bCs/>
                <w:color w:val="000000"/>
                <w:sz w:val="22"/>
                <w:szCs w:val="22"/>
                <w:lang w:eastAsia="lv-LV"/>
              </w:rPr>
            </w:pPr>
            <w:r w:rsidRPr="00602C4F">
              <w:rPr>
                <w:bCs/>
                <w:color w:val="000000"/>
                <w:sz w:val="22"/>
                <w:szCs w:val="22"/>
                <w:lang w:eastAsia="lv-LV"/>
              </w:rPr>
              <w:t>Parastais darbības režīms – abi ievadslēdži ir ieslēgti, sekcijas jaudas slēdzis ir atslēgts/</w:t>
            </w:r>
            <w:r w:rsidR="0054038A">
              <w:rPr>
                <w:bCs/>
                <w:color w:val="000000"/>
                <w:sz w:val="22"/>
                <w:szCs w:val="22"/>
                <w:lang w:eastAsia="lv-LV"/>
              </w:rPr>
              <w:t xml:space="preserve"> </w:t>
            </w:r>
            <w:r w:rsidRPr="00602C4F">
              <w:rPr>
                <w:bCs/>
                <w:color w:val="000000"/>
                <w:sz w:val="22"/>
                <w:szCs w:val="22"/>
                <w:lang w:eastAsia="lv-LV"/>
              </w:rPr>
              <w:t>Normal operation mode – the circuit – breakers of both  incoming feeders closed (ON), section circuit-breaker opened (OFF)</w:t>
            </w:r>
          </w:p>
        </w:tc>
        <w:tc>
          <w:tcPr>
            <w:tcW w:w="2126" w:type="dxa"/>
            <w:tcBorders>
              <w:top w:val="single" w:sz="4" w:space="0" w:color="auto"/>
              <w:left w:val="nil"/>
              <w:bottom w:val="single" w:sz="4" w:space="0" w:color="auto"/>
              <w:right w:val="single" w:sz="4" w:space="0" w:color="auto"/>
            </w:tcBorders>
            <w:shd w:val="clear" w:color="auto" w:fill="auto"/>
            <w:vAlign w:val="center"/>
          </w:tcPr>
          <w:p w14:paraId="5F786192"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843FD6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35DFAD7"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76CE571" w14:textId="5B0042C8" w:rsidR="00E64760" w:rsidRPr="00602C4F" w:rsidRDefault="00E64760" w:rsidP="00D666F7">
            <w:pPr>
              <w:rPr>
                <w:color w:val="000000"/>
                <w:sz w:val="22"/>
                <w:szCs w:val="22"/>
                <w:lang w:eastAsia="lv-LV"/>
              </w:rPr>
            </w:pPr>
          </w:p>
        </w:tc>
      </w:tr>
      <w:tr w:rsidR="00E64760" w:rsidRPr="00602C4F" w14:paraId="564A0DD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958F64A" w14:textId="6823C443"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4ED27D6" w14:textId="023E0C8F" w:rsidR="00E64760" w:rsidRPr="00602C4F" w:rsidRDefault="0054038A" w:rsidP="0054038A">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a ievadslēdzis ir atslēdzies – sprieguma kontrole nekavējoties ieslēdz sekcijas jaudas slēdzi – vienā no divām vienas kopnes sekcijām tiek pārtraukta visu trīs starpfāžu spriegumu padeve, bet otrai sekcijai joprojām tiek pievadīts spriegums./</w:t>
            </w:r>
            <w:r>
              <w:rPr>
                <w:bCs/>
                <w:color w:val="000000"/>
                <w:sz w:val="22"/>
                <w:szCs w:val="22"/>
                <w:lang w:eastAsia="lv-LV"/>
              </w:rPr>
              <w:t xml:space="preserve"> I</w:t>
            </w:r>
            <w:r w:rsidR="00E64760" w:rsidRPr="00602C4F">
              <w:rPr>
                <w:bCs/>
                <w:color w:val="000000"/>
                <w:sz w:val="22"/>
                <w:szCs w:val="22"/>
                <w:lang w:eastAsia="lv-LV"/>
              </w:rPr>
              <w:t>f the incoming feeder circuit breaker is opened - section circuit breaker shall be closed immediately with voltages check - shall be lost all three phase-to-phase voltages on one of two single busbar section, but other section remains under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091E0401" w14:textId="47A881C4"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5F8C43D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314B3FB"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C496239" w14:textId="30862017" w:rsidR="00E64760" w:rsidRPr="00602C4F" w:rsidRDefault="00E64760" w:rsidP="00D666F7">
            <w:pPr>
              <w:rPr>
                <w:color w:val="000000"/>
                <w:sz w:val="22"/>
                <w:szCs w:val="22"/>
                <w:lang w:eastAsia="lv-LV"/>
              </w:rPr>
            </w:pPr>
          </w:p>
        </w:tc>
      </w:tr>
      <w:tr w:rsidR="00E64760" w:rsidRPr="00602C4F" w14:paraId="5F76064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E637E18" w14:textId="3F2D334E"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9E94BF7" w14:textId="15CFA194" w:rsidR="00E64760" w:rsidRPr="00602C4F" w:rsidRDefault="00893D70" w:rsidP="0054038A">
            <w:pPr>
              <w:rPr>
                <w:bCs/>
                <w:color w:val="000000"/>
                <w:sz w:val="22"/>
                <w:szCs w:val="22"/>
                <w:lang w:eastAsia="lv-LV"/>
              </w:rPr>
            </w:pPr>
            <w:r w:rsidRPr="00893D70">
              <w:rPr>
                <w:bCs/>
                <w:color w:val="000000"/>
                <w:sz w:val="22"/>
                <w:szCs w:val="22"/>
                <w:lang w:eastAsia="lv-LV"/>
              </w:rPr>
              <w:t>Ja vienā no divām vienas kopnes sekcijām tiek pārtraukta visu trīs starpfāžu spriegumu padeve, bet otrai sekcijai joprojām tiek pievadīts spriegums: sekcijas, kurai netiek pievadīts spriegums, ievadslēdža pievienojuma jaudas slēdzis tiek atslēgts ar noteiktu laika aizturi, un sekcijas jaudas slēdzis tiek nekavējoties ieslēgts/ If the three phase-to-phase voltages is lost on one of two single busbar section, but other section remains under voltage: the incoming feeder circuit breaker of voltage loose section shall be opened with settled time delay and section circuit breaker closed immedia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66141620" w14:textId="268723D5"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BA1A9D6"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FD32E8"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396E903" w14:textId="35BA9DEA" w:rsidR="00E64760" w:rsidRPr="00602C4F" w:rsidRDefault="00E64760" w:rsidP="00D666F7">
            <w:pPr>
              <w:rPr>
                <w:color w:val="000000"/>
                <w:sz w:val="22"/>
                <w:szCs w:val="22"/>
                <w:lang w:eastAsia="lv-LV"/>
              </w:rPr>
            </w:pPr>
          </w:p>
        </w:tc>
      </w:tr>
      <w:tr w:rsidR="00E64760" w:rsidRPr="00602C4F" w14:paraId="636DDAC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5182CB6" w14:textId="1AFA3B6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B780089" w14:textId="7E82461D" w:rsidR="00E64760" w:rsidRPr="00602C4F" w:rsidRDefault="0054038A" w:rsidP="0054038A">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a sekcijas jaudas slēdzis ir atslēgts no aizsardzības, atkārtota ieslēgšana, ko veic ARI funkcija vai attālināti uz bojājumu, tiek bloķēta, līdz tā tiek lokāli vai attālināti atiestatīta./</w:t>
            </w:r>
            <w:r>
              <w:rPr>
                <w:bCs/>
                <w:color w:val="000000"/>
                <w:sz w:val="22"/>
                <w:szCs w:val="22"/>
                <w:lang w:eastAsia="lv-LV"/>
              </w:rPr>
              <w:t xml:space="preserve"> I</w:t>
            </w:r>
            <w:r w:rsidR="00E64760" w:rsidRPr="00602C4F">
              <w:rPr>
                <w:bCs/>
                <w:color w:val="000000"/>
                <w:sz w:val="22"/>
                <w:szCs w:val="22"/>
                <w:lang w:eastAsia="lv-LV"/>
              </w:rPr>
              <w:t>f the section circuit – breaker is tripped by protection, the reclosing by ACO or remotely on short – circuit shall be blocked until it is locally or remotely reset.</w:t>
            </w:r>
          </w:p>
        </w:tc>
        <w:tc>
          <w:tcPr>
            <w:tcW w:w="2126" w:type="dxa"/>
            <w:tcBorders>
              <w:top w:val="single" w:sz="4" w:space="0" w:color="auto"/>
              <w:left w:val="nil"/>
              <w:bottom w:val="single" w:sz="4" w:space="0" w:color="auto"/>
              <w:right w:val="single" w:sz="4" w:space="0" w:color="auto"/>
            </w:tcBorders>
            <w:shd w:val="clear" w:color="auto" w:fill="auto"/>
            <w:vAlign w:val="center"/>
          </w:tcPr>
          <w:p w14:paraId="15B94703" w14:textId="3CFC1665"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FE5FD40"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531852C"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7CECBD1" w14:textId="768FA07A" w:rsidR="00E64760" w:rsidRPr="00602C4F" w:rsidRDefault="00E64760" w:rsidP="00D666F7">
            <w:pPr>
              <w:rPr>
                <w:color w:val="000000"/>
                <w:sz w:val="22"/>
                <w:szCs w:val="22"/>
                <w:lang w:eastAsia="lv-LV"/>
              </w:rPr>
            </w:pPr>
          </w:p>
        </w:tc>
      </w:tr>
      <w:tr w:rsidR="00E64760" w:rsidRPr="00602C4F" w14:paraId="35B20EA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F5C0ADD" w14:textId="0CC60DE7"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91996D4" w14:textId="3F1CBD6E" w:rsidR="00E64760" w:rsidRPr="00602C4F" w:rsidRDefault="0054038A" w:rsidP="0054038A">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a ievadslēdža pievienojuma jaudas slēdzis ir atslēgts no tā aizsardzības vai aizejošā pievienojuma jaudas slēdža bojājuma aizsardzības vai ja ievadslēdža pievienojums ir atslēgts manuāli, ARI funkcija tiek bloķēta./</w:t>
            </w:r>
            <w:r>
              <w:rPr>
                <w:bCs/>
                <w:color w:val="000000"/>
                <w:sz w:val="22"/>
                <w:szCs w:val="22"/>
                <w:lang w:eastAsia="lv-LV"/>
              </w:rPr>
              <w:t xml:space="preserve"> I</w:t>
            </w:r>
            <w:r w:rsidR="00E64760" w:rsidRPr="00602C4F">
              <w:rPr>
                <w:bCs/>
                <w:color w:val="000000"/>
                <w:sz w:val="22"/>
                <w:szCs w:val="22"/>
                <w:lang w:eastAsia="lv-LV"/>
              </w:rPr>
              <w:t>f the incoming feeder circuit breaker is tripped by  his protection or outgoing feeders CBF protection or incoming feeder is opened manually the ACO  shall be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75BC14FC" w14:textId="2DF3E720"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B7DFCC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B58756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B9BDE75" w14:textId="70A17ADC" w:rsidR="00E64760" w:rsidRPr="00602C4F" w:rsidRDefault="00E64760" w:rsidP="00D666F7">
            <w:pPr>
              <w:rPr>
                <w:color w:val="000000"/>
                <w:sz w:val="22"/>
                <w:szCs w:val="22"/>
                <w:lang w:eastAsia="lv-LV"/>
              </w:rPr>
            </w:pPr>
          </w:p>
        </w:tc>
      </w:tr>
      <w:tr w:rsidR="00E64760" w:rsidRPr="00602C4F" w14:paraId="7F6000F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742C22B" w14:textId="251019D5"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71FAAC8" w14:textId="14A1B1F9" w:rsidR="00E64760" w:rsidRPr="00602C4F" w:rsidRDefault="0054038A" w:rsidP="0054038A">
            <w:pPr>
              <w:rPr>
                <w:bCs/>
                <w:color w:val="000000"/>
                <w:sz w:val="22"/>
                <w:szCs w:val="22"/>
                <w:lang w:eastAsia="lv-LV"/>
              </w:rPr>
            </w:pPr>
            <w:r>
              <w:rPr>
                <w:bCs/>
                <w:color w:val="000000"/>
                <w:sz w:val="22"/>
                <w:szCs w:val="22"/>
                <w:lang w:eastAsia="lv-LV"/>
              </w:rPr>
              <w:t>A</w:t>
            </w:r>
            <w:r w:rsidR="00E64760" w:rsidRPr="00602C4F">
              <w:rPr>
                <w:bCs/>
                <w:color w:val="000000"/>
                <w:sz w:val="22"/>
                <w:szCs w:val="22"/>
                <w:lang w:eastAsia="lv-LV"/>
              </w:rPr>
              <w:t>r iespēju ekspluatācijas personālam ARI funkciju IESLĒGT/ATSLĒGT gan lokāli, gan attālināti./</w:t>
            </w:r>
            <w:r>
              <w:rPr>
                <w:bCs/>
                <w:color w:val="000000"/>
                <w:sz w:val="22"/>
                <w:szCs w:val="22"/>
                <w:lang w:eastAsia="lv-LV"/>
              </w:rPr>
              <w:t xml:space="preserve"> W</w:t>
            </w:r>
            <w:r w:rsidR="00E64760" w:rsidRPr="00602C4F">
              <w:rPr>
                <w:bCs/>
                <w:color w:val="000000"/>
                <w:sz w:val="22"/>
                <w:szCs w:val="22"/>
                <w:lang w:eastAsia="lv-LV"/>
              </w:rPr>
              <w:t>ith possibility to switch ON/OFF change - over function by operating personnel locally and remo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14E7BF95" w14:textId="00F68694"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9AD7399"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E387E7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8585274" w14:textId="4DACE8EF" w:rsidR="00E64760" w:rsidRPr="00602C4F" w:rsidRDefault="00E64760" w:rsidP="00D666F7">
            <w:pPr>
              <w:rPr>
                <w:color w:val="000000"/>
                <w:sz w:val="22"/>
                <w:szCs w:val="22"/>
                <w:lang w:eastAsia="lv-LV"/>
              </w:rPr>
            </w:pPr>
          </w:p>
        </w:tc>
      </w:tr>
      <w:tr w:rsidR="001B5E23" w:rsidRPr="00602C4F" w14:paraId="19823A93"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4C6E2B" w14:textId="48D6FD44" w:rsidR="001B5E23" w:rsidRPr="00D666F7" w:rsidRDefault="001B5E23" w:rsidP="00B40080">
            <w:pPr>
              <w:pStyle w:val="Sarakstarindkopa"/>
              <w:spacing w:after="0" w:line="240" w:lineRule="auto"/>
              <w:ind w:left="0"/>
              <w:rPr>
                <w:color w:val="000000"/>
                <w:sz w:val="22"/>
                <w:lang w:eastAsia="lv-LV"/>
              </w:rPr>
            </w:pPr>
            <w:r w:rsidRPr="00D666F7">
              <w:rPr>
                <w:b/>
                <w:bCs/>
                <w:color w:val="000000"/>
                <w:sz w:val="22"/>
                <w:lang w:eastAsia="lv-LV"/>
              </w:rPr>
              <w:t>Aizejošo pievienojumu automātiskās atslodzes</w:t>
            </w:r>
            <w:r w:rsidR="003E7C01" w:rsidRPr="00D666F7">
              <w:rPr>
                <w:b/>
                <w:bCs/>
                <w:color w:val="000000"/>
                <w:sz w:val="22"/>
                <w:lang w:eastAsia="lv-LV"/>
              </w:rPr>
              <w:t xml:space="preserve"> pēc frekvences funkcija (AAF)/</w:t>
            </w:r>
            <w:r w:rsidR="00B40080">
              <w:rPr>
                <w:b/>
                <w:bCs/>
                <w:color w:val="000000"/>
                <w:sz w:val="22"/>
                <w:lang w:eastAsia="lv-LV"/>
              </w:rPr>
              <w:t xml:space="preserve"> </w:t>
            </w:r>
            <w:r w:rsidRPr="00D666F7">
              <w:rPr>
                <w:b/>
                <w:bCs/>
                <w:color w:val="000000"/>
                <w:sz w:val="22"/>
                <w:lang w:eastAsia="lv-LV"/>
              </w:rPr>
              <w:t>Frequency control and load relief automation outgoing feeders:</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2B61E7" w14:textId="77777777" w:rsidR="001B5E23" w:rsidRPr="00602C4F" w:rsidRDefault="001B5E2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57C58A" w14:textId="77777777" w:rsidR="001B5E23" w:rsidRPr="00602C4F" w:rsidRDefault="001B5E2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22B42" w14:textId="6098C847" w:rsidR="001B5E23" w:rsidRPr="00602C4F" w:rsidRDefault="001B5E23" w:rsidP="00D666F7">
            <w:pPr>
              <w:rPr>
                <w:color w:val="000000"/>
                <w:sz w:val="22"/>
                <w:szCs w:val="22"/>
                <w:lang w:eastAsia="lv-LV"/>
              </w:rPr>
            </w:pPr>
          </w:p>
        </w:tc>
      </w:tr>
      <w:tr w:rsidR="00E64760" w:rsidRPr="00602C4F" w14:paraId="454DF97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40DEAB3" w14:textId="1F35FD63"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D2A4243" w14:textId="019D368F" w:rsidR="00E64760" w:rsidRPr="00602C4F" w:rsidRDefault="00E64760" w:rsidP="0054038A">
            <w:pPr>
              <w:rPr>
                <w:bCs/>
                <w:color w:val="000000"/>
                <w:sz w:val="22"/>
                <w:szCs w:val="22"/>
                <w:lang w:eastAsia="lv-LV"/>
              </w:rPr>
            </w:pPr>
            <w:r w:rsidRPr="00602C4F">
              <w:rPr>
                <w:bCs/>
                <w:color w:val="000000"/>
                <w:sz w:val="22"/>
                <w:szCs w:val="22"/>
                <w:lang w:eastAsia="lv-LV"/>
              </w:rPr>
              <w:t>Katrai kopnes sekcijai jābūt atsevišķai frekvences kontrolei un automātiskās atslodzes pēc frekvences funkcijai</w:t>
            </w:r>
            <w:r w:rsidR="0054038A">
              <w:rPr>
                <w:bCs/>
                <w:color w:val="000000"/>
                <w:sz w:val="22"/>
                <w:lang w:eastAsia="lv-LV"/>
              </w:rPr>
              <w:t xml:space="preserve"> </w:t>
            </w:r>
            <w:r w:rsidR="00052358">
              <w:rPr>
                <w:bCs/>
                <w:color w:val="000000"/>
                <w:sz w:val="22"/>
                <w:lang w:eastAsia="lv-LV"/>
              </w:rPr>
              <w:t>(</w:t>
            </w:r>
            <w:r w:rsidR="0054038A" w:rsidRPr="0054038A">
              <w:rPr>
                <w:bCs/>
                <w:color w:val="000000"/>
                <w:sz w:val="22"/>
                <w:lang w:eastAsia="lv-LV"/>
              </w:rPr>
              <w:t>AAF)</w:t>
            </w:r>
            <w:r w:rsidRPr="0054038A">
              <w:rPr>
                <w:bCs/>
                <w:color w:val="000000"/>
                <w:sz w:val="22"/>
                <w:szCs w:val="22"/>
                <w:lang w:eastAsia="lv-LV"/>
              </w:rPr>
              <w:t>/</w:t>
            </w:r>
            <w:r w:rsidR="0054038A">
              <w:rPr>
                <w:bCs/>
                <w:color w:val="000000"/>
                <w:sz w:val="22"/>
                <w:szCs w:val="22"/>
                <w:lang w:eastAsia="lv-LV"/>
              </w:rPr>
              <w:t xml:space="preserve"> </w:t>
            </w:r>
            <w:r w:rsidRPr="00602C4F">
              <w:rPr>
                <w:bCs/>
                <w:color w:val="000000"/>
                <w:sz w:val="22"/>
                <w:szCs w:val="22"/>
                <w:lang w:eastAsia="lv-LV"/>
              </w:rPr>
              <w:t>Should be separate frequency control and load relief automation for each busba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3CB977"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9A3DBC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E32469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9C9FF25" w14:textId="5D3EEEA9" w:rsidR="00E64760" w:rsidRPr="00602C4F" w:rsidRDefault="00E64760" w:rsidP="00D666F7">
            <w:pPr>
              <w:rPr>
                <w:color w:val="000000"/>
                <w:sz w:val="22"/>
                <w:szCs w:val="22"/>
                <w:lang w:eastAsia="lv-LV"/>
              </w:rPr>
            </w:pPr>
          </w:p>
        </w:tc>
      </w:tr>
      <w:tr w:rsidR="00E64760" w:rsidRPr="00602C4F" w14:paraId="0E5B4D4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6E7FE3B" w14:textId="7546902F"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D10CAD8" w14:textId="0E85E948" w:rsidR="00E64760" w:rsidRPr="00602C4F" w:rsidRDefault="0054038A" w:rsidP="0054038A">
            <w:pPr>
              <w:rPr>
                <w:bCs/>
                <w:color w:val="000000"/>
                <w:sz w:val="22"/>
                <w:szCs w:val="22"/>
                <w:lang w:eastAsia="lv-LV"/>
              </w:rPr>
            </w:pPr>
            <w:r>
              <w:rPr>
                <w:bCs/>
                <w:color w:val="000000"/>
                <w:sz w:val="22"/>
                <w:szCs w:val="22"/>
                <w:lang w:eastAsia="lv-LV"/>
              </w:rPr>
              <w:t>P</w:t>
            </w:r>
            <w:r w:rsidR="00E64760" w:rsidRPr="00602C4F">
              <w:rPr>
                <w:bCs/>
                <w:color w:val="000000"/>
                <w:sz w:val="22"/>
                <w:szCs w:val="22"/>
                <w:lang w:eastAsia="lv-LV"/>
              </w:rPr>
              <w:t>irmā pakāpe (ātrā) AAF-1, ja frekvence nokrīt līdz 48,8 –46 Hz;/</w:t>
            </w:r>
            <w:r>
              <w:rPr>
                <w:bCs/>
                <w:color w:val="000000"/>
                <w:sz w:val="22"/>
                <w:szCs w:val="22"/>
                <w:lang w:eastAsia="lv-LV"/>
              </w:rPr>
              <w:t xml:space="preserve"> F</w:t>
            </w:r>
            <w:r w:rsidR="00E64760" w:rsidRPr="00602C4F">
              <w:rPr>
                <w:bCs/>
                <w:color w:val="000000"/>
                <w:sz w:val="22"/>
                <w:szCs w:val="22"/>
                <w:lang w:eastAsia="lv-LV"/>
              </w:rPr>
              <w:t>irst stage (fast) AAF-1, when frequency drops to 48,8-46 Hz;</w:t>
            </w:r>
          </w:p>
        </w:tc>
        <w:tc>
          <w:tcPr>
            <w:tcW w:w="2126" w:type="dxa"/>
            <w:tcBorders>
              <w:top w:val="single" w:sz="4" w:space="0" w:color="auto"/>
              <w:left w:val="nil"/>
              <w:bottom w:val="single" w:sz="4" w:space="0" w:color="auto"/>
              <w:right w:val="single" w:sz="4" w:space="0" w:color="auto"/>
            </w:tcBorders>
            <w:shd w:val="clear" w:color="auto" w:fill="auto"/>
            <w:vAlign w:val="center"/>
          </w:tcPr>
          <w:p w14:paraId="584276CA" w14:textId="1FDD087A"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8D417A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B9CF7BA"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FD87708" w14:textId="2FAC6E20" w:rsidR="00E64760" w:rsidRPr="00602C4F" w:rsidRDefault="00E64760" w:rsidP="00D666F7">
            <w:pPr>
              <w:rPr>
                <w:color w:val="000000"/>
                <w:sz w:val="22"/>
                <w:szCs w:val="22"/>
                <w:lang w:eastAsia="lv-LV"/>
              </w:rPr>
            </w:pPr>
          </w:p>
        </w:tc>
      </w:tr>
      <w:tr w:rsidR="00E64760" w:rsidRPr="00602C4F" w14:paraId="443637E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9DF6746" w14:textId="2F16576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F2DB7E1" w14:textId="5299FF3F" w:rsidR="00E64760" w:rsidRDefault="0054038A" w:rsidP="00D666F7">
            <w:pPr>
              <w:rPr>
                <w:bCs/>
                <w:color w:val="000000"/>
                <w:sz w:val="22"/>
                <w:szCs w:val="22"/>
                <w:lang w:eastAsia="lv-LV"/>
              </w:rPr>
            </w:pPr>
            <w:r>
              <w:rPr>
                <w:bCs/>
                <w:color w:val="000000"/>
                <w:sz w:val="22"/>
                <w:szCs w:val="22"/>
                <w:lang w:eastAsia="lv-LV"/>
              </w:rPr>
              <w:t>P</w:t>
            </w:r>
            <w:r w:rsidR="00E64760" w:rsidRPr="00602C4F">
              <w:rPr>
                <w:bCs/>
                <w:color w:val="000000"/>
                <w:sz w:val="22"/>
                <w:szCs w:val="22"/>
                <w:lang w:eastAsia="lv-LV"/>
              </w:rPr>
              <w:t>irmā pakāpe ir jābloķē, ja ievadslēdža pievienojuma strāva ir zem 0.05 In Tr iestatījuma ar palaides laiku &lt; 50 ms vai ievadslēdža pievienojuma jaudas slēdzis ir atslēgts/</w:t>
            </w:r>
            <w:r>
              <w:rPr>
                <w:bCs/>
                <w:color w:val="000000"/>
                <w:sz w:val="22"/>
                <w:szCs w:val="22"/>
                <w:lang w:eastAsia="lv-LV"/>
              </w:rPr>
              <w:t xml:space="preserve"> F</w:t>
            </w:r>
            <w:r w:rsidR="00E64760" w:rsidRPr="00602C4F">
              <w:rPr>
                <w:bCs/>
                <w:color w:val="000000"/>
                <w:sz w:val="22"/>
                <w:szCs w:val="22"/>
                <w:lang w:eastAsia="lv-LV"/>
              </w:rPr>
              <w:t>irst stage (fast) should be blocked if incoming feeder current is under setting 0.05 In Tr  with pickup time &lt; 50ms or incoming feeder circuit breaker is opened</w:t>
            </w:r>
          </w:p>
          <w:p w14:paraId="0C3C357D" w14:textId="55C0177F" w:rsidR="00E64760" w:rsidRPr="0054038A" w:rsidRDefault="00E64760" w:rsidP="0054038A">
            <w:pPr>
              <w:jc w:val="center"/>
              <w:rPr>
                <w:bCs/>
                <w:i/>
                <w:color w:val="000000"/>
                <w:sz w:val="22"/>
                <w:szCs w:val="22"/>
                <w:lang w:eastAsia="lv-LV"/>
              </w:rPr>
            </w:pPr>
            <w:r w:rsidRPr="0054038A">
              <w:rPr>
                <w:bCs/>
                <w:i/>
                <w:color w:val="000000"/>
                <w:sz w:val="22"/>
                <w:szCs w:val="22"/>
                <w:lang w:eastAsia="lv-LV"/>
              </w:rPr>
              <w:t>Pirmās pakāpes loģikas diagramma</w:t>
            </w:r>
          </w:p>
          <w:p w14:paraId="1345D397" w14:textId="4A9D8B8E" w:rsidR="00E64760" w:rsidRPr="0054038A" w:rsidRDefault="00E64760" w:rsidP="0054038A">
            <w:pPr>
              <w:jc w:val="right"/>
              <w:rPr>
                <w:bCs/>
                <w:color w:val="000000"/>
                <w:sz w:val="20"/>
                <w:szCs w:val="22"/>
                <w:lang w:eastAsia="lv-LV"/>
              </w:rPr>
            </w:pPr>
            <w:r w:rsidRPr="0054038A">
              <w:rPr>
                <w:bCs/>
                <w:color w:val="000000"/>
                <w:sz w:val="20"/>
                <w:szCs w:val="22"/>
                <w:lang w:eastAsia="lv-LV"/>
              </w:rPr>
              <w:t>AAF-1 bloķē 1. sekciju</w:t>
            </w:r>
          </w:p>
          <w:p w14:paraId="18FFB435" w14:textId="6575972D" w:rsidR="00E64760" w:rsidRPr="0054038A" w:rsidRDefault="00E64760" w:rsidP="0054038A">
            <w:pPr>
              <w:jc w:val="right"/>
              <w:rPr>
                <w:bCs/>
                <w:color w:val="000000"/>
                <w:sz w:val="20"/>
                <w:szCs w:val="22"/>
                <w:lang w:eastAsia="lv-LV"/>
              </w:rPr>
            </w:pPr>
            <w:r w:rsidRPr="0054038A">
              <w:rPr>
                <w:bCs/>
                <w:color w:val="000000"/>
                <w:sz w:val="20"/>
                <w:szCs w:val="22"/>
                <w:lang w:eastAsia="lv-LV"/>
              </w:rPr>
              <w:t>AAF-1 bloķē 2. sekciju</w:t>
            </w:r>
          </w:p>
          <w:p w14:paraId="6B35967A" w14:textId="41D598E6" w:rsidR="00E64760" w:rsidRPr="0054038A" w:rsidRDefault="00E64760" w:rsidP="00D666F7">
            <w:pPr>
              <w:rPr>
                <w:bCs/>
                <w:color w:val="000000"/>
                <w:sz w:val="20"/>
                <w:szCs w:val="22"/>
                <w:lang w:eastAsia="lv-LV"/>
              </w:rPr>
            </w:pPr>
            <w:r w:rsidRPr="0054038A">
              <w:rPr>
                <w:bCs/>
                <w:color w:val="000000"/>
                <w:sz w:val="20"/>
                <w:szCs w:val="22"/>
                <w:lang w:eastAsia="lv-LV"/>
              </w:rPr>
              <w:t>ja bloķēšanas signāls ir “0”, AAF-1 ir bloķēts</w:t>
            </w:r>
          </w:p>
          <w:p w14:paraId="7BEB7D77" w14:textId="24FA3C0F" w:rsidR="00E64760" w:rsidRPr="0054038A" w:rsidRDefault="00E64760" w:rsidP="00D666F7">
            <w:pPr>
              <w:rPr>
                <w:bCs/>
                <w:color w:val="000000"/>
                <w:sz w:val="20"/>
                <w:szCs w:val="22"/>
                <w:lang w:eastAsia="lv-LV"/>
              </w:rPr>
            </w:pPr>
            <w:r w:rsidRPr="0054038A">
              <w:rPr>
                <w:bCs/>
                <w:color w:val="000000"/>
                <w:sz w:val="20"/>
                <w:szCs w:val="22"/>
                <w:lang w:eastAsia="lv-LV"/>
              </w:rPr>
              <w:t>ja bloķēšanas signāls ir “1”, AAF-1 ir atļauts</w:t>
            </w:r>
          </w:p>
          <w:p w14:paraId="2EDEE165" w14:textId="73276677" w:rsidR="00E64760" w:rsidRPr="0054038A" w:rsidRDefault="00E64760" w:rsidP="00D666F7">
            <w:pPr>
              <w:rPr>
                <w:bCs/>
                <w:color w:val="000000"/>
                <w:sz w:val="20"/>
                <w:szCs w:val="22"/>
                <w:lang w:eastAsia="lv-LV"/>
              </w:rPr>
            </w:pPr>
            <w:r w:rsidRPr="0054038A">
              <w:rPr>
                <w:bCs/>
                <w:color w:val="000000"/>
                <w:sz w:val="20"/>
                <w:szCs w:val="22"/>
                <w:lang w:eastAsia="lv-LV"/>
              </w:rPr>
              <w:t>ja I</w:t>
            </w:r>
            <w:r w:rsidRPr="0054038A">
              <w:rPr>
                <w:bCs/>
                <w:color w:val="000000"/>
                <w:sz w:val="20"/>
                <w:szCs w:val="22"/>
                <w:vertAlign w:val="subscript"/>
                <w:lang w:eastAsia="lv-LV"/>
              </w:rPr>
              <w:t>A</w:t>
            </w:r>
            <w:r w:rsidRPr="0054038A">
              <w:rPr>
                <w:bCs/>
                <w:color w:val="000000"/>
                <w:sz w:val="20"/>
                <w:szCs w:val="22"/>
                <w:lang w:eastAsia="lv-LV"/>
              </w:rPr>
              <w:t xml:space="preserve"> ≥ ...... A (fāzes strāvas, iestatījums) – kontakti I</w:t>
            </w:r>
            <w:r w:rsidRPr="0054038A">
              <w:rPr>
                <w:bCs/>
                <w:color w:val="000000"/>
                <w:sz w:val="20"/>
                <w:szCs w:val="22"/>
                <w:vertAlign w:val="subscript"/>
                <w:lang w:eastAsia="lv-LV"/>
              </w:rPr>
              <w:t>T-n1</w:t>
            </w:r>
            <w:r w:rsidRPr="0054038A">
              <w:rPr>
                <w:bCs/>
                <w:color w:val="000000"/>
                <w:sz w:val="20"/>
                <w:szCs w:val="22"/>
                <w:lang w:eastAsia="lv-LV"/>
              </w:rPr>
              <w:t xml:space="preserve"> &gt; un I</w:t>
            </w:r>
            <w:r w:rsidRPr="0054038A">
              <w:rPr>
                <w:bCs/>
                <w:color w:val="000000"/>
                <w:sz w:val="20"/>
                <w:szCs w:val="22"/>
                <w:vertAlign w:val="subscript"/>
                <w:lang w:eastAsia="lv-LV"/>
              </w:rPr>
              <w:t>T-n2</w:t>
            </w:r>
            <w:r w:rsidRPr="0054038A">
              <w:rPr>
                <w:bCs/>
                <w:color w:val="000000"/>
                <w:sz w:val="20"/>
                <w:szCs w:val="22"/>
                <w:lang w:eastAsia="lv-LV"/>
              </w:rPr>
              <w:t xml:space="preserve"> &gt; ir salēgti</w:t>
            </w:r>
          </w:p>
          <w:p w14:paraId="4E90B09E" w14:textId="162A30D0" w:rsidR="00E64760" w:rsidRPr="0054038A" w:rsidRDefault="00E64760" w:rsidP="00D666F7">
            <w:pPr>
              <w:rPr>
                <w:bCs/>
                <w:color w:val="000000"/>
                <w:sz w:val="20"/>
                <w:szCs w:val="22"/>
                <w:lang w:eastAsia="lv-LV"/>
              </w:rPr>
            </w:pPr>
            <w:r w:rsidRPr="0054038A">
              <w:rPr>
                <w:bCs/>
                <w:color w:val="000000"/>
                <w:sz w:val="20"/>
                <w:szCs w:val="22"/>
                <w:lang w:eastAsia="lv-LV"/>
              </w:rPr>
              <w:t>T-n1, T-n2 – ievadslēdžu pievienojumu jaudas slēdžu papildus kontakti</w:t>
            </w:r>
          </w:p>
          <w:p w14:paraId="65EE08A1" w14:textId="4EC816A9" w:rsidR="00E64760" w:rsidRPr="0054038A" w:rsidRDefault="00E64760" w:rsidP="00D666F7">
            <w:pPr>
              <w:rPr>
                <w:bCs/>
                <w:color w:val="000000"/>
                <w:sz w:val="20"/>
                <w:szCs w:val="22"/>
                <w:lang w:eastAsia="lv-LV"/>
              </w:rPr>
            </w:pPr>
            <w:r w:rsidRPr="0054038A">
              <w:rPr>
                <w:bCs/>
                <w:color w:val="000000"/>
                <w:sz w:val="20"/>
                <w:szCs w:val="22"/>
                <w:lang w:eastAsia="lv-LV"/>
              </w:rPr>
              <w:t>M-n1 – sekcijas jaudas slēdža papildus kontakts</w:t>
            </w:r>
            <w:r w:rsidR="0054038A">
              <w:rPr>
                <w:bCs/>
                <w:color w:val="000000"/>
                <w:sz w:val="20"/>
                <w:szCs w:val="22"/>
                <w:lang w:eastAsia="lv-LV"/>
              </w:rPr>
              <w:t>/</w:t>
            </w:r>
          </w:p>
          <w:p w14:paraId="1A89C8CA" w14:textId="110D0441" w:rsidR="00E64760" w:rsidRPr="00602C4F" w:rsidRDefault="00E64760" w:rsidP="00D666F7">
            <w:pPr>
              <w:rPr>
                <w:bCs/>
                <w:color w:val="000000"/>
                <w:sz w:val="22"/>
                <w:szCs w:val="22"/>
                <w:lang w:eastAsia="lv-LV"/>
              </w:rPr>
            </w:pPr>
            <w:r w:rsidRPr="00602C4F">
              <w:rPr>
                <w:sz w:val="22"/>
                <w:szCs w:val="22"/>
                <w:lang w:val="en-US"/>
              </w:rPr>
              <w:object w:dxaOrig="10384" w:dyaOrig="4934" w14:anchorId="4AA758F8">
                <v:shape id="_x0000_i1026" type="#_x0000_t75" style="width:405.45pt;height:209.15pt" o:ole="">
                  <v:imagedata r:id="rId10" o:title=""/>
                </v:shape>
                <o:OLEObject Type="Embed" ProgID="Visio.Drawing.11" ShapeID="_x0000_i1026" DrawAspect="Content" ObjectID="_1699440887" r:id="rId11"/>
              </w:object>
            </w:r>
          </w:p>
        </w:tc>
        <w:tc>
          <w:tcPr>
            <w:tcW w:w="2126" w:type="dxa"/>
            <w:tcBorders>
              <w:top w:val="single" w:sz="4" w:space="0" w:color="auto"/>
              <w:left w:val="nil"/>
              <w:bottom w:val="single" w:sz="4" w:space="0" w:color="auto"/>
              <w:right w:val="single" w:sz="4" w:space="0" w:color="auto"/>
            </w:tcBorders>
            <w:shd w:val="clear" w:color="auto" w:fill="auto"/>
            <w:vAlign w:val="center"/>
          </w:tcPr>
          <w:p w14:paraId="32E8B77D" w14:textId="7D9B0583"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4D4028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472309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BBEDD22" w14:textId="353E0FB4" w:rsidR="00E64760" w:rsidRPr="00602C4F" w:rsidRDefault="00E64760" w:rsidP="00D666F7">
            <w:pPr>
              <w:rPr>
                <w:color w:val="000000"/>
                <w:sz w:val="22"/>
                <w:szCs w:val="22"/>
                <w:lang w:eastAsia="lv-LV"/>
              </w:rPr>
            </w:pPr>
          </w:p>
        </w:tc>
      </w:tr>
      <w:tr w:rsidR="00E64760" w:rsidRPr="00602C4F" w14:paraId="26F01D8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016462E" w14:textId="07230B45"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18F27B3" w14:textId="09546FF2" w:rsidR="00E64760" w:rsidRPr="00602C4F" w:rsidRDefault="0054038A" w:rsidP="0054038A">
            <w:pPr>
              <w:rPr>
                <w:bCs/>
                <w:color w:val="000000"/>
                <w:sz w:val="22"/>
                <w:szCs w:val="22"/>
                <w:lang w:eastAsia="lv-LV"/>
              </w:rPr>
            </w:pPr>
            <w:r>
              <w:rPr>
                <w:bCs/>
                <w:color w:val="000000"/>
                <w:sz w:val="22"/>
                <w:szCs w:val="22"/>
                <w:lang w:eastAsia="lv-LV"/>
              </w:rPr>
              <w:t>O</w:t>
            </w:r>
            <w:r w:rsidR="00E64760" w:rsidRPr="00602C4F">
              <w:rPr>
                <w:bCs/>
                <w:color w:val="000000"/>
                <w:sz w:val="22"/>
                <w:szCs w:val="22"/>
                <w:lang w:eastAsia="lv-LV"/>
              </w:rPr>
              <w:t>trā pakāpe (lēnā), ja frekvence nokrīt līdz 49,2-48 Hz, visi attiecīgās kopnes sekcijas aizejošie pievienojumi tiek atslēgti ar laika aizturi 5-100 sek.;/</w:t>
            </w:r>
            <w:r>
              <w:rPr>
                <w:bCs/>
                <w:color w:val="000000"/>
                <w:sz w:val="22"/>
                <w:szCs w:val="22"/>
                <w:lang w:eastAsia="lv-LV"/>
              </w:rPr>
              <w:t xml:space="preserve"> S</w:t>
            </w:r>
            <w:r w:rsidR="00E64760" w:rsidRPr="00602C4F">
              <w:rPr>
                <w:bCs/>
                <w:color w:val="000000"/>
                <w:sz w:val="22"/>
                <w:szCs w:val="22"/>
                <w:lang w:eastAsia="lv-LV"/>
              </w:rPr>
              <w:t>econd stage (slow), when frequency drops to 49,2-48 Hz all outgoing feeders of corresponding busbar section shall be tripped with time delay 5-100 sec;</w:t>
            </w:r>
          </w:p>
        </w:tc>
        <w:tc>
          <w:tcPr>
            <w:tcW w:w="2126" w:type="dxa"/>
            <w:tcBorders>
              <w:top w:val="single" w:sz="4" w:space="0" w:color="auto"/>
              <w:left w:val="nil"/>
              <w:bottom w:val="single" w:sz="4" w:space="0" w:color="auto"/>
              <w:right w:val="single" w:sz="4" w:space="0" w:color="auto"/>
            </w:tcBorders>
            <w:shd w:val="clear" w:color="auto" w:fill="auto"/>
            <w:vAlign w:val="center"/>
          </w:tcPr>
          <w:p w14:paraId="5BF2CF40" w14:textId="3F2F6096"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0D05A032"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BDF5EC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342DB9E" w14:textId="29AD031F" w:rsidR="00E64760" w:rsidRPr="00602C4F" w:rsidRDefault="00E64760" w:rsidP="00D666F7">
            <w:pPr>
              <w:rPr>
                <w:color w:val="000000"/>
                <w:sz w:val="22"/>
                <w:szCs w:val="22"/>
                <w:lang w:eastAsia="lv-LV"/>
              </w:rPr>
            </w:pPr>
          </w:p>
        </w:tc>
      </w:tr>
      <w:tr w:rsidR="00E64760" w:rsidRPr="00602C4F" w14:paraId="478C2CF9"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6EF58F3" w14:textId="6674002D"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7344B2D" w14:textId="0F27D45D" w:rsidR="00E64760" w:rsidRPr="00602C4F" w:rsidRDefault="0054038A" w:rsidP="0054038A">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a frekvence atjaunojas līdz 49,5 –50 Hz, visi iepriekš atslēgtie pievienojumi ir JĀIESLĒDZ ar laika aizturi 10-70 sek.;/</w:t>
            </w:r>
            <w:r>
              <w:rPr>
                <w:bCs/>
                <w:color w:val="000000"/>
                <w:sz w:val="22"/>
                <w:szCs w:val="22"/>
                <w:lang w:eastAsia="lv-LV"/>
              </w:rPr>
              <w:t xml:space="preserve"> W</w:t>
            </w:r>
            <w:r w:rsidR="00E64760" w:rsidRPr="00602C4F">
              <w:rPr>
                <w:bCs/>
                <w:color w:val="000000"/>
                <w:sz w:val="22"/>
                <w:szCs w:val="22"/>
                <w:lang w:eastAsia="lv-LV"/>
              </w:rPr>
              <w:t>hen frequency restores to 49,5-50 Hz all before tripped feeders should be switched ON with time delay 10-70 sec;</w:t>
            </w:r>
          </w:p>
        </w:tc>
        <w:tc>
          <w:tcPr>
            <w:tcW w:w="2126" w:type="dxa"/>
            <w:tcBorders>
              <w:top w:val="single" w:sz="4" w:space="0" w:color="auto"/>
              <w:left w:val="nil"/>
              <w:bottom w:val="single" w:sz="4" w:space="0" w:color="auto"/>
              <w:right w:val="single" w:sz="4" w:space="0" w:color="auto"/>
            </w:tcBorders>
            <w:shd w:val="clear" w:color="auto" w:fill="auto"/>
            <w:vAlign w:val="center"/>
          </w:tcPr>
          <w:p w14:paraId="0C34E294" w14:textId="179926D9"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3E50A73"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4CED0F1"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328E5B" w14:textId="45D54C24" w:rsidR="00E64760" w:rsidRPr="00602C4F" w:rsidRDefault="00E64760" w:rsidP="00D666F7">
            <w:pPr>
              <w:rPr>
                <w:color w:val="000000"/>
                <w:sz w:val="22"/>
                <w:szCs w:val="22"/>
                <w:lang w:eastAsia="lv-LV"/>
              </w:rPr>
            </w:pPr>
          </w:p>
        </w:tc>
      </w:tr>
      <w:tr w:rsidR="00E64760" w:rsidRPr="00602C4F" w14:paraId="643AF6F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1393FC3" w14:textId="0B379B56"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C4FED35" w14:textId="113AF71D" w:rsidR="00E64760" w:rsidRPr="00602C4F" w:rsidRDefault="0054038A" w:rsidP="0054038A">
            <w:pPr>
              <w:rPr>
                <w:bCs/>
                <w:color w:val="000000"/>
                <w:sz w:val="22"/>
                <w:szCs w:val="22"/>
                <w:lang w:eastAsia="lv-LV"/>
              </w:rPr>
            </w:pPr>
            <w:r>
              <w:rPr>
                <w:bCs/>
                <w:color w:val="000000"/>
                <w:sz w:val="22"/>
                <w:szCs w:val="22"/>
                <w:lang w:eastAsia="lv-LV"/>
              </w:rPr>
              <w:t>A</w:t>
            </w:r>
            <w:r w:rsidR="00E64760" w:rsidRPr="00602C4F">
              <w:rPr>
                <w:bCs/>
                <w:color w:val="000000"/>
                <w:sz w:val="22"/>
                <w:szCs w:val="22"/>
                <w:lang w:eastAsia="lv-LV"/>
              </w:rPr>
              <w:t>tbilstošo spriegummaiņu kopņu sekciju frekvenču kontrole;/</w:t>
            </w:r>
            <w:r>
              <w:rPr>
                <w:bCs/>
                <w:color w:val="000000"/>
                <w:sz w:val="22"/>
                <w:szCs w:val="22"/>
                <w:lang w:eastAsia="lv-LV"/>
              </w:rPr>
              <w:t xml:space="preserve"> F</w:t>
            </w:r>
            <w:r w:rsidR="00E64760" w:rsidRPr="00602C4F">
              <w:rPr>
                <w:bCs/>
                <w:color w:val="000000"/>
                <w:sz w:val="22"/>
                <w:szCs w:val="22"/>
                <w:lang w:eastAsia="lv-LV"/>
              </w:rPr>
              <w:t>requency check from corresponding busbar section voltage transforme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4C1480" w14:textId="697409D4"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EBB2AE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D6A70F4"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77C3CF3" w14:textId="4DCCF82C" w:rsidR="00E64760" w:rsidRPr="00602C4F" w:rsidRDefault="00E64760" w:rsidP="00D666F7">
            <w:pPr>
              <w:rPr>
                <w:color w:val="000000"/>
                <w:sz w:val="22"/>
                <w:szCs w:val="22"/>
                <w:lang w:eastAsia="lv-LV"/>
              </w:rPr>
            </w:pPr>
          </w:p>
        </w:tc>
      </w:tr>
      <w:tr w:rsidR="00E64760" w:rsidRPr="00602C4F" w14:paraId="124F7A3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39FC823" w14:textId="6F4EF5AD"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3CDC979" w14:textId="6D8DFD0D" w:rsidR="00E64760" w:rsidRPr="00602C4F" w:rsidRDefault="0054038A" w:rsidP="0054038A">
            <w:pPr>
              <w:rPr>
                <w:bCs/>
                <w:color w:val="000000"/>
                <w:sz w:val="22"/>
                <w:szCs w:val="22"/>
                <w:lang w:eastAsia="lv-LV"/>
              </w:rPr>
            </w:pPr>
            <w:r>
              <w:rPr>
                <w:bCs/>
                <w:color w:val="000000"/>
                <w:sz w:val="22"/>
                <w:szCs w:val="22"/>
                <w:lang w:eastAsia="lv-LV"/>
              </w:rPr>
              <w:t>A</w:t>
            </w:r>
            <w:r w:rsidR="00E64760" w:rsidRPr="00602C4F">
              <w:rPr>
                <w:bCs/>
                <w:color w:val="000000"/>
                <w:sz w:val="22"/>
                <w:szCs w:val="22"/>
                <w:lang w:eastAsia="lv-LV"/>
              </w:rPr>
              <w:t>r iespēju IESLĒGT/ATSLĒGT automātiku katram pievienojumam./</w:t>
            </w:r>
            <w:r>
              <w:rPr>
                <w:bCs/>
                <w:color w:val="000000"/>
                <w:sz w:val="22"/>
                <w:szCs w:val="22"/>
                <w:lang w:eastAsia="lv-LV"/>
              </w:rPr>
              <w:t xml:space="preserve"> W</w:t>
            </w:r>
            <w:r w:rsidR="00E64760" w:rsidRPr="00602C4F">
              <w:rPr>
                <w:bCs/>
                <w:color w:val="000000"/>
                <w:sz w:val="22"/>
                <w:szCs w:val="22"/>
                <w:lang w:eastAsia="lv-LV"/>
              </w:rPr>
              <w:t>ith possibility to switch ON/OFF automation for each feed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08B6E9DF" w14:textId="23A9F04B"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C36CB5A"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D243682"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14BC19D" w14:textId="38EFA94D" w:rsidR="00E64760" w:rsidRPr="00602C4F" w:rsidRDefault="00E64760" w:rsidP="00D666F7">
            <w:pPr>
              <w:rPr>
                <w:color w:val="000000"/>
                <w:sz w:val="22"/>
                <w:szCs w:val="22"/>
                <w:lang w:eastAsia="lv-LV"/>
              </w:rPr>
            </w:pPr>
          </w:p>
        </w:tc>
      </w:tr>
      <w:tr w:rsidR="00E64760" w:rsidRPr="00602C4F" w14:paraId="5A87BC8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450676B" w14:textId="4333D9F8"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B9C5C19" w14:textId="6412CA75" w:rsidR="00E64760" w:rsidRPr="00602C4F" w:rsidRDefault="0054038A" w:rsidP="0054038A">
            <w:pPr>
              <w:rPr>
                <w:bCs/>
                <w:color w:val="000000"/>
                <w:sz w:val="22"/>
                <w:szCs w:val="22"/>
                <w:lang w:eastAsia="lv-LV"/>
              </w:rPr>
            </w:pPr>
            <w:r>
              <w:rPr>
                <w:bCs/>
                <w:color w:val="000000"/>
                <w:sz w:val="22"/>
                <w:szCs w:val="22"/>
                <w:lang w:eastAsia="lv-LV"/>
              </w:rPr>
              <w:t>A</w:t>
            </w:r>
            <w:r w:rsidR="00E64760" w:rsidRPr="00602C4F">
              <w:rPr>
                <w:bCs/>
                <w:color w:val="000000"/>
                <w:sz w:val="22"/>
                <w:szCs w:val="22"/>
                <w:lang w:eastAsia="lv-LV"/>
              </w:rPr>
              <w:t>r iespēju</w:t>
            </w:r>
            <w:r w:rsidR="00E64760" w:rsidRPr="00602C4F">
              <w:rPr>
                <w:sz w:val="22"/>
                <w:szCs w:val="22"/>
              </w:rPr>
              <w:t xml:space="preserve"> </w:t>
            </w:r>
            <w:r w:rsidR="00E64760" w:rsidRPr="00602C4F">
              <w:rPr>
                <w:bCs/>
                <w:color w:val="000000"/>
                <w:sz w:val="22"/>
                <w:szCs w:val="22"/>
                <w:lang w:eastAsia="lv-LV"/>
              </w:rPr>
              <w:t>ekspluatācijas personālam IESLĒGT/ATSLĒGT AAF funkciju gan lokāli, gan attālināti./</w:t>
            </w:r>
            <w:r>
              <w:rPr>
                <w:bCs/>
                <w:color w:val="000000"/>
                <w:sz w:val="22"/>
                <w:szCs w:val="22"/>
                <w:lang w:eastAsia="lv-LV"/>
              </w:rPr>
              <w:t xml:space="preserve"> W</w:t>
            </w:r>
            <w:r w:rsidR="00E64760" w:rsidRPr="00602C4F">
              <w:rPr>
                <w:bCs/>
                <w:color w:val="000000"/>
                <w:sz w:val="22"/>
                <w:szCs w:val="22"/>
                <w:lang w:eastAsia="lv-LV"/>
              </w:rPr>
              <w:t>ith possibility to switch ON/OFF frequency control and load relief automation by operating personnel locally and remo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2885F7F6" w14:textId="497444C3"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68659C8"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B2F1716"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8958122" w14:textId="57A461C1" w:rsidR="00E64760" w:rsidRPr="00602C4F" w:rsidRDefault="00E64760" w:rsidP="00D666F7">
            <w:pPr>
              <w:rPr>
                <w:color w:val="000000"/>
                <w:sz w:val="22"/>
                <w:szCs w:val="22"/>
                <w:lang w:eastAsia="lv-LV"/>
              </w:rPr>
            </w:pPr>
          </w:p>
        </w:tc>
      </w:tr>
      <w:tr w:rsidR="003E7C01" w:rsidRPr="00602C4F" w14:paraId="5F52F05D"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689857" w14:textId="1023B7C4" w:rsidR="003E7C01" w:rsidRPr="00D666F7" w:rsidRDefault="003E7C01" w:rsidP="00B40080">
            <w:pPr>
              <w:pStyle w:val="Sarakstarindkopa"/>
              <w:spacing w:after="0" w:line="240" w:lineRule="auto"/>
              <w:ind w:left="0"/>
              <w:rPr>
                <w:color w:val="000000"/>
                <w:sz w:val="22"/>
                <w:lang w:eastAsia="lv-LV"/>
              </w:rPr>
            </w:pPr>
            <w:r w:rsidRPr="00D666F7">
              <w:rPr>
                <w:b/>
                <w:bCs/>
                <w:color w:val="000000"/>
                <w:sz w:val="22"/>
                <w:lang w:eastAsia="lv-LV"/>
              </w:rPr>
              <w:t>Aizejošo pievienojumu automātiskā atslodze pēc sprieguma (AASP)/</w:t>
            </w:r>
            <w:r w:rsidR="00B40080">
              <w:rPr>
                <w:b/>
                <w:bCs/>
                <w:color w:val="000000"/>
                <w:sz w:val="22"/>
                <w:lang w:eastAsia="lv-LV"/>
              </w:rPr>
              <w:t xml:space="preserve"> </w:t>
            </w:r>
            <w:r w:rsidRPr="00D666F7">
              <w:rPr>
                <w:b/>
                <w:bCs/>
                <w:color w:val="000000"/>
                <w:sz w:val="22"/>
                <w:lang w:eastAsia="lv-LV"/>
              </w:rPr>
              <w:t>Automatic voltage load shedding for outgoing feeders:</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A919CB" w14:textId="77777777" w:rsidR="003E7C01" w:rsidRPr="00602C4F" w:rsidRDefault="003E7C01"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4F78EE" w14:textId="77777777" w:rsidR="003E7C01" w:rsidRPr="00602C4F" w:rsidRDefault="003E7C01"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DF29C9" w14:textId="3EC5EBD4" w:rsidR="003E7C01" w:rsidRPr="00602C4F" w:rsidRDefault="003E7C01" w:rsidP="00D666F7">
            <w:pPr>
              <w:rPr>
                <w:color w:val="000000"/>
                <w:sz w:val="22"/>
                <w:szCs w:val="22"/>
                <w:lang w:eastAsia="lv-LV"/>
              </w:rPr>
            </w:pPr>
          </w:p>
        </w:tc>
      </w:tr>
      <w:tr w:rsidR="00E64760" w:rsidRPr="00602C4F" w14:paraId="539EA4B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BDC12CE" w14:textId="56EFC37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A9AA26E" w14:textId="1AE9BDCE" w:rsidR="00E64760" w:rsidRPr="00602C4F" w:rsidRDefault="00E64760" w:rsidP="00D666F7">
            <w:pPr>
              <w:rPr>
                <w:bCs/>
                <w:color w:val="000000"/>
                <w:sz w:val="22"/>
                <w:szCs w:val="22"/>
                <w:lang w:eastAsia="lv-LV"/>
              </w:rPr>
            </w:pPr>
            <w:r w:rsidRPr="00602C4F">
              <w:rPr>
                <w:bCs/>
                <w:color w:val="000000"/>
                <w:sz w:val="22"/>
                <w:szCs w:val="22"/>
                <w:lang w:eastAsia="lv-LV"/>
              </w:rPr>
              <w:t>Katrai kopnes sekcijai jābūt atsevišķai AASP funkcijai/</w:t>
            </w:r>
            <w:r w:rsidR="003E7C01">
              <w:rPr>
                <w:bCs/>
                <w:color w:val="000000"/>
                <w:sz w:val="22"/>
                <w:szCs w:val="22"/>
                <w:lang w:eastAsia="lv-LV"/>
              </w:rPr>
              <w:t xml:space="preserve"> </w:t>
            </w:r>
            <w:r w:rsidRPr="00602C4F">
              <w:rPr>
                <w:bCs/>
                <w:color w:val="000000"/>
                <w:sz w:val="22"/>
                <w:szCs w:val="22"/>
                <w:lang w:eastAsia="lv-LV"/>
              </w:rPr>
              <w:t xml:space="preserve">Should be separate automatic voltage load shedding for each </w:t>
            </w:r>
            <w:r w:rsidR="003E7C01">
              <w:rPr>
                <w:bCs/>
                <w:color w:val="000000"/>
                <w:sz w:val="22"/>
                <w:szCs w:val="22"/>
                <w:lang w:eastAsia="lv-LV"/>
              </w:rPr>
              <w:t>busbar sect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56423B"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D37BD54"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E672EEF"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780648F" w14:textId="6A2D3A53" w:rsidR="00E64760" w:rsidRPr="00602C4F" w:rsidRDefault="00E64760" w:rsidP="00D666F7">
            <w:pPr>
              <w:rPr>
                <w:color w:val="000000"/>
                <w:sz w:val="22"/>
                <w:szCs w:val="22"/>
                <w:lang w:eastAsia="lv-LV"/>
              </w:rPr>
            </w:pPr>
          </w:p>
        </w:tc>
      </w:tr>
      <w:tr w:rsidR="00E64760" w:rsidRPr="00602C4F" w14:paraId="72C5588C"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5042D0A" w14:textId="472B2A50"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C407B8E" w14:textId="4FDFE1BE" w:rsidR="00E64760" w:rsidRPr="00602C4F" w:rsidRDefault="003E7C01" w:rsidP="002E02DF">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a visi trīs starpfāžu spriegumi nokrīt līdz (0,5 –0,95) U nominālajai vērtībai, attiecīgās kopnes sekcijas aizejošie pievienojumi tiek atslēgti ar laika aizturi (0 – 20) sek., četros neatkarīgos laika posmos;/</w:t>
            </w:r>
            <w:r w:rsidR="002E02DF">
              <w:rPr>
                <w:bCs/>
                <w:color w:val="000000"/>
                <w:sz w:val="22"/>
                <w:szCs w:val="22"/>
                <w:lang w:eastAsia="lv-LV"/>
              </w:rPr>
              <w:t xml:space="preserve"> </w:t>
            </w:r>
            <w:r>
              <w:rPr>
                <w:bCs/>
                <w:color w:val="000000"/>
                <w:sz w:val="22"/>
                <w:szCs w:val="22"/>
                <w:lang w:eastAsia="lv-LV"/>
              </w:rPr>
              <w:t>I</w:t>
            </w:r>
            <w:r w:rsidR="00E64760" w:rsidRPr="00602C4F">
              <w:rPr>
                <w:bCs/>
                <w:color w:val="000000"/>
                <w:sz w:val="22"/>
                <w:szCs w:val="22"/>
                <w:lang w:eastAsia="lv-LV"/>
              </w:rPr>
              <w:t>f all three phase-to-phase voltages drops to (0,5-0,95) U nominal value outgoing feeders of corresponding busbar section shall be tripped with time delay (0 – 20) sec, with four independent time stag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20D09C6D" w14:textId="23E0D312"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E0DD105"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189B5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20C0916" w14:textId="7C603D7E" w:rsidR="00E64760" w:rsidRPr="00602C4F" w:rsidRDefault="00E64760" w:rsidP="00D666F7">
            <w:pPr>
              <w:rPr>
                <w:color w:val="000000"/>
                <w:sz w:val="22"/>
                <w:szCs w:val="22"/>
                <w:lang w:eastAsia="lv-LV"/>
              </w:rPr>
            </w:pPr>
          </w:p>
        </w:tc>
      </w:tr>
      <w:tr w:rsidR="00E64760" w:rsidRPr="00602C4F" w14:paraId="17B4CEC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40E00DC" w14:textId="5E0316BA"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843D4C2" w14:textId="0824893A" w:rsidR="00E64760" w:rsidRPr="00602C4F" w:rsidRDefault="003E7C01" w:rsidP="002E02DF">
            <w:pPr>
              <w:rPr>
                <w:bCs/>
                <w:color w:val="000000"/>
                <w:sz w:val="22"/>
                <w:szCs w:val="22"/>
                <w:lang w:eastAsia="lv-LV"/>
              </w:rPr>
            </w:pPr>
            <w:r>
              <w:rPr>
                <w:bCs/>
                <w:color w:val="000000"/>
                <w:sz w:val="22"/>
                <w:szCs w:val="22"/>
                <w:lang w:eastAsia="lv-LV"/>
              </w:rPr>
              <w:t>K</w:t>
            </w:r>
            <w:r w:rsidR="00E64760" w:rsidRPr="00602C4F">
              <w:rPr>
                <w:bCs/>
                <w:color w:val="000000"/>
                <w:sz w:val="22"/>
                <w:szCs w:val="22"/>
                <w:lang w:eastAsia="lv-LV"/>
              </w:rPr>
              <w:t>ad spriegumi atjaunojas līdz (0,8-1,1) U nominālajai vērtībai, visi iepriekš atslēgtie pievienojumi ir JĀIESLĒDZ ar laika aizturi (0 –60) sek., četros neatkarīgos laika posmos;/</w:t>
            </w:r>
            <w:r w:rsidR="002E02DF">
              <w:rPr>
                <w:bCs/>
                <w:color w:val="000000"/>
                <w:sz w:val="22"/>
                <w:szCs w:val="22"/>
                <w:lang w:eastAsia="lv-LV"/>
              </w:rPr>
              <w:t xml:space="preserve"> </w:t>
            </w:r>
            <w:r>
              <w:rPr>
                <w:bCs/>
                <w:color w:val="000000"/>
                <w:sz w:val="22"/>
                <w:szCs w:val="22"/>
                <w:lang w:eastAsia="lv-LV"/>
              </w:rPr>
              <w:t>W</w:t>
            </w:r>
            <w:r w:rsidR="00E64760" w:rsidRPr="00602C4F">
              <w:rPr>
                <w:bCs/>
                <w:color w:val="000000"/>
                <w:sz w:val="22"/>
                <w:szCs w:val="22"/>
                <w:lang w:eastAsia="lv-LV"/>
              </w:rPr>
              <w:t>hen voltages restore to (0,8-1,1) U nominal value all before  tripped feeders should be switched ON with time delay (0-60) sec, with four independent time stag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0D45F258" w14:textId="030E18A2"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F6EC19B"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7063484"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419AAA7" w14:textId="34E1C879" w:rsidR="00E64760" w:rsidRPr="00602C4F" w:rsidRDefault="00E64760" w:rsidP="00D666F7">
            <w:pPr>
              <w:rPr>
                <w:color w:val="000000"/>
                <w:sz w:val="22"/>
                <w:szCs w:val="22"/>
                <w:lang w:eastAsia="lv-LV"/>
              </w:rPr>
            </w:pPr>
          </w:p>
        </w:tc>
      </w:tr>
      <w:tr w:rsidR="00E64760" w:rsidRPr="00602C4F" w14:paraId="1B2F882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C4155EE" w14:textId="378BCB57"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18A849F" w14:textId="6F99B8B2" w:rsidR="00E64760" w:rsidRPr="00602C4F" w:rsidRDefault="003E7C01" w:rsidP="002E02DF">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 xml:space="preserve">a 10 –60 sekunžu laikā pēc tam, kad pievienojumi tika atkārtoti IESLĒGTI, pievienojumu spriegums atkal nokrīt, IESLĒGTIE pievienojumi tiek atslēgti un AASP funkcija tiek bloķēta;/ </w:t>
            </w:r>
            <w:r>
              <w:rPr>
                <w:bCs/>
                <w:color w:val="000000"/>
                <w:sz w:val="22"/>
                <w:szCs w:val="22"/>
                <w:lang w:eastAsia="lv-LV"/>
              </w:rPr>
              <w:t>I</w:t>
            </w:r>
            <w:r w:rsidR="00E64760" w:rsidRPr="00602C4F">
              <w:rPr>
                <w:bCs/>
                <w:color w:val="000000"/>
                <w:sz w:val="22"/>
                <w:szCs w:val="22"/>
                <w:lang w:eastAsia="lv-LV"/>
              </w:rPr>
              <w:t>f within 10-60 sec after switching ON feeders voltages drops again, switched ON feeders shall be tripped and automatic voltage load shedding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4A0E9696" w14:textId="4ED3B014"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CB3D5A1"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1752DD"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BD2A5CD" w14:textId="60D84334" w:rsidR="00E64760" w:rsidRPr="00602C4F" w:rsidRDefault="00E64760" w:rsidP="00D666F7">
            <w:pPr>
              <w:rPr>
                <w:color w:val="000000"/>
                <w:sz w:val="22"/>
                <w:szCs w:val="22"/>
                <w:lang w:eastAsia="lv-LV"/>
              </w:rPr>
            </w:pPr>
          </w:p>
        </w:tc>
      </w:tr>
      <w:tr w:rsidR="00E64760" w:rsidRPr="00602C4F" w14:paraId="3414C27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5568AF8" w14:textId="0904A66B"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41E3299" w14:textId="17C1F5C0" w:rsidR="00E64760" w:rsidRPr="00602C4F" w:rsidRDefault="003E7C01" w:rsidP="002E02DF">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a spriegums nokrītas zemāk par (10 –30) % no U nominālās vērtības vai ja ir atslēgts kopnes spriegummaiņa mazautomāts, AASP funkcija tiek bloķēta;/</w:t>
            </w:r>
            <w:r w:rsidR="002E02DF">
              <w:rPr>
                <w:bCs/>
                <w:color w:val="000000"/>
                <w:sz w:val="22"/>
                <w:szCs w:val="22"/>
                <w:lang w:eastAsia="lv-LV"/>
              </w:rPr>
              <w:t xml:space="preserve"> </w:t>
            </w:r>
            <w:r>
              <w:rPr>
                <w:bCs/>
                <w:color w:val="000000"/>
                <w:sz w:val="22"/>
                <w:szCs w:val="22"/>
                <w:lang w:eastAsia="lv-LV"/>
              </w:rPr>
              <w:t>I</w:t>
            </w:r>
            <w:r w:rsidR="00E64760" w:rsidRPr="00602C4F">
              <w:rPr>
                <w:bCs/>
                <w:color w:val="000000"/>
                <w:sz w:val="22"/>
                <w:szCs w:val="22"/>
                <w:lang w:eastAsia="lv-LV"/>
              </w:rPr>
              <w:t>f voltage drops to &lt; (10-30) % U nominal value, or if the busbar voltage transformer MCB tripped automatic voltage load shedding shall be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3587DDA4" w14:textId="2A16D612"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84EB00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DC4A389"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BC29D2E" w14:textId="684104E7" w:rsidR="00E64760" w:rsidRPr="00602C4F" w:rsidRDefault="00E64760" w:rsidP="00D666F7">
            <w:pPr>
              <w:rPr>
                <w:color w:val="000000"/>
                <w:sz w:val="22"/>
                <w:szCs w:val="22"/>
                <w:lang w:eastAsia="lv-LV"/>
              </w:rPr>
            </w:pPr>
          </w:p>
        </w:tc>
      </w:tr>
      <w:tr w:rsidR="00E64760" w:rsidRPr="00602C4F" w14:paraId="187CE51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48F2033" w14:textId="12711A3C"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1D331D9" w14:textId="04321C7A" w:rsidR="00E64760" w:rsidRPr="00602C4F" w:rsidRDefault="003E7C01" w:rsidP="002E02DF">
            <w:pPr>
              <w:rPr>
                <w:bCs/>
                <w:color w:val="000000"/>
                <w:sz w:val="22"/>
                <w:szCs w:val="22"/>
                <w:lang w:eastAsia="lv-LV"/>
              </w:rPr>
            </w:pPr>
            <w:r>
              <w:rPr>
                <w:bCs/>
                <w:color w:val="000000"/>
                <w:sz w:val="22"/>
                <w:szCs w:val="22"/>
                <w:lang w:eastAsia="lv-LV"/>
              </w:rPr>
              <w:t>J</w:t>
            </w:r>
            <w:r w:rsidR="00E64760" w:rsidRPr="00602C4F">
              <w:rPr>
                <w:bCs/>
                <w:color w:val="000000"/>
                <w:sz w:val="22"/>
                <w:szCs w:val="22"/>
                <w:lang w:eastAsia="lv-LV"/>
              </w:rPr>
              <w:t>a ir palaidusiesAAF funkcijas 2 pakāpe, AASP funkcijair jābloķē;/</w:t>
            </w:r>
            <w:r w:rsidR="002E02DF">
              <w:rPr>
                <w:bCs/>
                <w:color w:val="000000"/>
                <w:sz w:val="22"/>
                <w:szCs w:val="22"/>
                <w:lang w:eastAsia="lv-LV"/>
              </w:rPr>
              <w:t xml:space="preserve"> </w:t>
            </w:r>
            <w:r>
              <w:rPr>
                <w:bCs/>
                <w:color w:val="000000"/>
                <w:sz w:val="22"/>
                <w:szCs w:val="22"/>
                <w:lang w:eastAsia="lv-LV"/>
              </w:rPr>
              <w:t>I</w:t>
            </w:r>
            <w:r w:rsidR="00E64760" w:rsidRPr="00602C4F">
              <w:rPr>
                <w:bCs/>
                <w:color w:val="000000"/>
                <w:sz w:val="22"/>
                <w:szCs w:val="22"/>
                <w:lang w:eastAsia="lv-LV"/>
              </w:rPr>
              <w:t>f frequency control and load relief automation slow stage makes start automatic voltage load shedding should be blocked;</w:t>
            </w:r>
          </w:p>
        </w:tc>
        <w:tc>
          <w:tcPr>
            <w:tcW w:w="2126" w:type="dxa"/>
            <w:tcBorders>
              <w:top w:val="single" w:sz="4" w:space="0" w:color="auto"/>
              <w:left w:val="nil"/>
              <w:bottom w:val="single" w:sz="4" w:space="0" w:color="auto"/>
              <w:right w:val="single" w:sz="4" w:space="0" w:color="auto"/>
            </w:tcBorders>
            <w:shd w:val="clear" w:color="auto" w:fill="auto"/>
            <w:vAlign w:val="center"/>
          </w:tcPr>
          <w:p w14:paraId="0E2C2C46" w14:textId="491F431C"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FAB361F"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648220B"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84EF795" w14:textId="21F552FA" w:rsidR="00E64760" w:rsidRPr="00602C4F" w:rsidRDefault="00E64760" w:rsidP="00D666F7">
            <w:pPr>
              <w:rPr>
                <w:color w:val="000000"/>
                <w:sz w:val="22"/>
                <w:szCs w:val="22"/>
                <w:lang w:eastAsia="lv-LV"/>
              </w:rPr>
            </w:pPr>
          </w:p>
        </w:tc>
      </w:tr>
      <w:tr w:rsidR="00E64760" w:rsidRPr="00602C4F" w14:paraId="6ADF9CC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CE4B1BF" w14:textId="18082E97"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C83DAE8" w14:textId="4DC52AFD" w:rsidR="00E64760" w:rsidRPr="00602C4F" w:rsidRDefault="003E7C01" w:rsidP="002E02DF">
            <w:pPr>
              <w:rPr>
                <w:bCs/>
                <w:color w:val="000000"/>
                <w:sz w:val="22"/>
                <w:szCs w:val="22"/>
                <w:lang w:eastAsia="lv-LV"/>
              </w:rPr>
            </w:pPr>
            <w:r>
              <w:rPr>
                <w:bCs/>
                <w:color w:val="000000"/>
                <w:sz w:val="22"/>
                <w:szCs w:val="22"/>
                <w:lang w:eastAsia="lv-LV"/>
              </w:rPr>
              <w:t>A</w:t>
            </w:r>
            <w:r w:rsidR="00E64760" w:rsidRPr="00602C4F">
              <w:rPr>
                <w:bCs/>
                <w:color w:val="000000"/>
                <w:sz w:val="22"/>
                <w:szCs w:val="22"/>
                <w:lang w:eastAsia="lv-LV"/>
              </w:rPr>
              <w:t>tbilstošo spriegummaiņu kopņu sekciju sprieguma kontrole;/</w:t>
            </w:r>
            <w:r w:rsidR="002E02DF">
              <w:rPr>
                <w:bCs/>
                <w:color w:val="000000"/>
                <w:sz w:val="22"/>
                <w:szCs w:val="22"/>
                <w:lang w:eastAsia="lv-LV"/>
              </w:rPr>
              <w:t xml:space="preserve"> </w:t>
            </w:r>
            <w:r>
              <w:rPr>
                <w:bCs/>
                <w:color w:val="000000"/>
                <w:sz w:val="22"/>
                <w:szCs w:val="22"/>
                <w:lang w:eastAsia="lv-LV"/>
              </w:rPr>
              <w:t>V</w:t>
            </w:r>
            <w:r w:rsidR="00E64760" w:rsidRPr="00602C4F">
              <w:rPr>
                <w:bCs/>
                <w:color w:val="000000"/>
                <w:sz w:val="22"/>
                <w:szCs w:val="22"/>
                <w:lang w:eastAsia="lv-LV"/>
              </w:rPr>
              <w:t>oltage check from corresponding busbar section voltage transformers;</w:t>
            </w:r>
          </w:p>
        </w:tc>
        <w:tc>
          <w:tcPr>
            <w:tcW w:w="2126" w:type="dxa"/>
            <w:tcBorders>
              <w:top w:val="single" w:sz="4" w:space="0" w:color="auto"/>
              <w:left w:val="nil"/>
              <w:bottom w:val="single" w:sz="4" w:space="0" w:color="auto"/>
              <w:right w:val="single" w:sz="4" w:space="0" w:color="auto"/>
            </w:tcBorders>
            <w:shd w:val="clear" w:color="auto" w:fill="auto"/>
            <w:vAlign w:val="center"/>
          </w:tcPr>
          <w:p w14:paraId="7971CD0C" w14:textId="4F5E6974"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DD42C3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FB1E2C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6558BC4" w14:textId="76422F85" w:rsidR="00E64760" w:rsidRPr="00602C4F" w:rsidRDefault="00E64760" w:rsidP="00D666F7">
            <w:pPr>
              <w:rPr>
                <w:color w:val="000000"/>
                <w:sz w:val="22"/>
                <w:szCs w:val="22"/>
                <w:lang w:eastAsia="lv-LV"/>
              </w:rPr>
            </w:pPr>
          </w:p>
        </w:tc>
      </w:tr>
      <w:tr w:rsidR="00E64760" w:rsidRPr="00602C4F" w14:paraId="020AC18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718511D" w14:textId="0CF01294"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AEC8D3F" w14:textId="75C12410" w:rsidR="00E64760" w:rsidRPr="00602C4F" w:rsidRDefault="003E7C01" w:rsidP="002E02DF">
            <w:pPr>
              <w:rPr>
                <w:bCs/>
                <w:color w:val="000000"/>
                <w:sz w:val="22"/>
                <w:szCs w:val="22"/>
                <w:lang w:eastAsia="lv-LV"/>
              </w:rPr>
            </w:pPr>
            <w:r>
              <w:rPr>
                <w:bCs/>
                <w:color w:val="000000"/>
                <w:sz w:val="22"/>
                <w:szCs w:val="22"/>
                <w:lang w:eastAsia="lv-LV"/>
              </w:rPr>
              <w:t>A</w:t>
            </w:r>
            <w:r w:rsidR="00E64760" w:rsidRPr="00602C4F">
              <w:rPr>
                <w:bCs/>
                <w:color w:val="000000"/>
                <w:sz w:val="22"/>
                <w:szCs w:val="22"/>
                <w:lang w:eastAsia="lv-LV"/>
              </w:rPr>
              <w:t>r iespēju IESLĒGT/ATSLĒGT AASP funkciju katram pievienojumam;/</w:t>
            </w:r>
            <w:r w:rsidR="002E02DF">
              <w:rPr>
                <w:bCs/>
                <w:color w:val="000000"/>
                <w:sz w:val="22"/>
                <w:szCs w:val="22"/>
                <w:lang w:eastAsia="lv-LV"/>
              </w:rPr>
              <w:t xml:space="preserve"> </w:t>
            </w:r>
            <w:r>
              <w:rPr>
                <w:bCs/>
                <w:color w:val="000000"/>
                <w:sz w:val="22"/>
                <w:szCs w:val="22"/>
                <w:lang w:eastAsia="lv-LV"/>
              </w:rPr>
              <w:t>W</w:t>
            </w:r>
            <w:r w:rsidR="00E64760" w:rsidRPr="00602C4F">
              <w:rPr>
                <w:bCs/>
                <w:color w:val="000000"/>
                <w:sz w:val="22"/>
                <w:szCs w:val="22"/>
                <w:lang w:eastAsia="lv-LV"/>
              </w:rPr>
              <w:t>ith possibility to switch ON/OFF automatic voltage load shedding for each feed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2FF356D8" w14:textId="740070A3"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55775B6"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74B8768"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79674C7" w14:textId="0ED71B9D" w:rsidR="00E64760" w:rsidRPr="00602C4F" w:rsidRDefault="00E64760" w:rsidP="00D666F7">
            <w:pPr>
              <w:rPr>
                <w:color w:val="000000"/>
                <w:sz w:val="22"/>
                <w:szCs w:val="22"/>
                <w:lang w:eastAsia="lv-LV"/>
              </w:rPr>
            </w:pPr>
          </w:p>
        </w:tc>
      </w:tr>
      <w:tr w:rsidR="00E64760" w:rsidRPr="00602C4F" w14:paraId="7644887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7483DC7" w14:textId="71056252" w:rsidR="00E64760" w:rsidRPr="00D666F7" w:rsidRDefault="00E64760"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976E791" w14:textId="541986CA" w:rsidR="00E64760" w:rsidRPr="00602C4F" w:rsidRDefault="003E7C01" w:rsidP="002E02DF">
            <w:pPr>
              <w:rPr>
                <w:bCs/>
                <w:color w:val="000000"/>
                <w:sz w:val="22"/>
                <w:szCs w:val="22"/>
                <w:lang w:eastAsia="lv-LV"/>
              </w:rPr>
            </w:pPr>
            <w:r>
              <w:rPr>
                <w:bCs/>
                <w:color w:val="000000"/>
                <w:sz w:val="22"/>
                <w:szCs w:val="22"/>
                <w:lang w:eastAsia="lv-LV"/>
              </w:rPr>
              <w:t>A</w:t>
            </w:r>
            <w:r w:rsidR="00E64760" w:rsidRPr="00602C4F">
              <w:rPr>
                <w:bCs/>
                <w:color w:val="000000"/>
                <w:sz w:val="22"/>
                <w:szCs w:val="22"/>
                <w:lang w:eastAsia="lv-LV"/>
              </w:rPr>
              <w:t>r iespēju</w:t>
            </w:r>
            <w:r w:rsidR="00E64760" w:rsidRPr="00602C4F">
              <w:rPr>
                <w:sz w:val="22"/>
                <w:szCs w:val="22"/>
              </w:rPr>
              <w:t xml:space="preserve"> </w:t>
            </w:r>
            <w:r w:rsidR="00E64760" w:rsidRPr="00602C4F">
              <w:rPr>
                <w:bCs/>
                <w:color w:val="000000"/>
                <w:sz w:val="22"/>
                <w:szCs w:val="22"/>
                <w:lang w:eastAsia="lv-LV"/>
              </w:rPr>
              <w:t>ekspluatācijas personālam IESLĒGT/ATSLĒGT AASP funkciju gan lokāli, gan attālināti;/</w:t>
            </w:r>
            <w:r w:rsidR="002E02DF">
              <w:rPr>
                <w:bCs/>
                <w:color w:val="000000"/>
                <w:sz w:val="22"/>
                <w:szCs w:val="22"/>
                <w:lang w:eastAsia="lv-LV"/>
              </w:rPr>
              <w:t xml:space="preserve"> </w:t>
            </w:r>
            <w:r>
              <w:rPr>
                <w:bCs/>
                <w:color w:val="000000"/>
                <w:sz w:val="22"/>
                <w:szCs w:val="22"/>
                <w:lang w:eastAsia="lv-LV"/>
              </w:rPr>
              <w:t>W</w:t>
            </w:r>
            <w:r w:rsidR="00E64760" w:rsidRPr="00602C4F">
              <w:rPr>
                <w:bCs/>
                <w:color w:val="000000"/>
                <w:sz w:val="22"/>
                <w:szCs w:val="22"/>
                <w:lang w:eastAsia="lv-LV"/>
              </w:rPr>
              <w:t>ith possibility to switch ON/OFF automatic voltage load shedding by operating personnel locally and remotely.</w:t>
            </w:r>
          </w:p>
        </w:tc>
        <w:tc>
          <w:tcPr>
            <w:tcW w:w="2126" w:type="dxa"/>
            <w:tcBorders>
              <w:top w:val="single" w:sz="4" w:space="0" w:color="auto"/>
              <w:left w:val="nil"/>
              <w:bottom w:val="single" w:sz="4" w:space="0" w:color="auto"/>
              <w:right w:val="single" w:sz="4" w:space="0" w:color="auto"/>
            </w:tcBorders>
            <w:shd w:val="clear" w:color="auto" w:fill="auto"/>
            <w:vAlign w:val="center"/>
          </w:tcPr>
          <w:p w14:paraId="319E6B36" w14:textId="7B7B742B"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583BFAD" w14:textId="77777777" w:rsidR="00E64760" w:rsidRPr="00602C4F" w:rsidRDefault="00E64760"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A5D0725" w14:textId="77777777" w:rsidR="00E64760" w:rsidRPr="00602C4F" w:rsidRDefault="00E64760"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E7F23A" w14:textId="48BAED1E" w:rsidR="00E64760" w:rsidRPr="00602C4F" w:rsidRDefault="00E64760" w:rsidP="00D666F7">
            <w:pPr>
              <w:rPr>
                <w:color w:val="000000"/>
                <w:sz w:val="22"/>
                <w:szCs w:val="22"/>
                <w:lang w:eastAsia="lv-LV"/>
              </w:rPr>
            </w:pPr>
          </w:p>
        </w:tc>
      </w:tr>
      <w:tr w:rsidR="003E7C01" w:rsidRPr="00602C4F" w14:paraId="6A20AA4F" w14:textId="77777777" w:rsidTr="0071744C">
        <w:trPr>
          <w:cantSplit/>
        </w:trPr>
        <w:tc>
          <w:tcPr>
            <w:tcW w:w="1088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16D9D1F" w14:textId="23F070B1" w:rsidR="003E7C01" w:rsidRPr="00D666F7" w:rsidRDefault="003E7C01" w:rsidP="00D666F7">
            <w:pPr>
              <w:pStyle w:val="Sarakstarindkopa"/>
              <w:spacing w:after="0" w:line="240" w:lineRule="auto"/>
              <w:ind w:left="0"/>
              <w:rPr>
                <w:color w:val="000000"/>
                <w:sz w:val="22"/>
                <w:lang w:eastAsia="lv-LV"/>
              </w:rPr>
            </w:pPr>
            <w:r w:rsidRPr="00D666F7">
              <w:rPr>
                <w:b/>
                <w:color w:val="000000"/>
                <w:sz w:val="22"/>
                <w:lang w:eastAsia="lv-LV"/>
              </w:rPr>
              <w:t>Komunikācija/ Communication</w:t>
            </w:r>
          </w:p>
        </w:tc>
        <w:tc>
          <w:tcPr>
            <w:tcW w:w="1843" w:type="dxa"/>
            <w:tcBorders>
              <w:top w:val="nil"/>
              <w:left w:val="nil"/>
              <w:bottom w:val="single" w:sz="4" w:space="0" w:color="auto"/>
              <w:right w:val="single" w:sz="4" w:space="0" w:color="auto"/>
            </w:tcBorders>
            <w:shd w:val="clear" w:color="auto" w:fill="D9D9D9" w:themeFill="background1" w:themeFillShade="D9"/>
            <w:vAlign w:val="center"/>
          </w:tcPr>
          <w:p w14:paraId="65315C7E" w14:textId="77777777" w:rsidR="003E7C01" w:rsidRPr="00602C4F" w:rsidRDefault="003E7C01"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31B62A63" w14:textId="77777777" w:rsidR="003E7C01" w:rsidRPr="00602C4F" w:rsidRDefault="003E7C01"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3484EA63" w14:textId="03E86E90" w:rsidR="003E7C01" w:rsidRPr="00602C4F" w:rsidRDefault="003E7C01" w:rsidP="00D666F7">
            <w:pPr>
              <w:rPr>
                <w:color w:val="000000"/>
                <w:sz w:val="22"/>
                <w:szCs w:val="22"/>
                <w:lang w:eastAsia="lv-LV"/>
              </w:rPr>
            </w:pPr>
          </w:p>
        </w:tc>
      </w:tr>
      <w:tr w:rsidR="00E64760" w:rsidRPr="00602C4F" w14:paraId="05741FD4"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31399455" w14:textId="0095968D" w:rsidR="00E64760" w:rsidRPr="00D666F7" w:rsidRDefault="00E64760"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08FC5CBF" w14:textId="0DA87DD1" w:rsidR="00E64760" w:rsidRPr="00602C4F" w:rsidRDefault="00E64760" w:rsidP="003A2D92">
            <w:pPr>
              <w:rPr>
                <w:color w:val="000000"/>
                <w:sz w:val="22"/>
                <w:szCs w:val="22"/>
                <w:lang w:eastAsia="lv-LV"/>
              </w:rPr>
            </w:pPr>
            <w:r w:rsidRPr="00602C4F">
              <w:rPr>
                <w:sz w:val="22"/>
                <w:szCs w:val="22"/>
              </w:rPr>
              <w:t>Slēgiekārtas attālināti kontrolēs SCADA sistēmas NETCON 3000 dispečervadības sistēma (DVS), izmantojot attālās gala iekārtas (RTU)/</w:t>
            </w:r>
            <w:r w:rsidR="003A2D92">
              <w:rPr>
                <w:sz w:val="22"/>
                <w:szCs w:val="22"/>
              </w:rPr>
              <w:t xml:space="preserve"> </w:t>
            </w:r>
            <w:r w:rsidRPr="00602C4F">
              <w:rPr>
                <w:sz w:val="22"/>
                <w:szCs w:val="22"/>
              </w:rPr>
              <w:t>The Switchgears will be remote controlled from utility Dispatch centre based on SCADA system NETCON 3000 using remote terminal units (RTU)</w:t>
            </w:r>
          </w:p>
        </w:tc>
        <w:tc>
          <w:tcPr>
            <w:tcW w:w="2126" w:type="dxa"/>
            <w:tcBorders>
              <w:top w:val="nil"/>
              <w:left w:val="nil"/>
              <w:bottom w:val="single" w:sz="4" w:space="0" w:color="auto"/>
              <w:right w:val="single" w:sz="4" w:space="0" w:color="auto"/>
            </w:tcBorders>
            <w:shd w:val="clear" w:color="auto" w:fill="auto"/>
            <w:vAlign w:val="center"/>
          </w:tcPr>
          <w:p w14:paraId="547EB306" w14:textId="69DC1AD6"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1BA6CA65" w14:textId="77777777" w:rsidR="00E64760" w:rsidRPr="00602C4F" w:rsidRDefault="00E64760"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68AF36AB" w14:textId="77777777" w:rsidR="00E64760" w:rsidRPr="00602C4F" w:rsidRDefault="00E64760"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4D11DE2" w14:textId="3538D6A8" w:rsidR="00E64760" w:rsidRPr="00602C4F" w:rsidRDefault="00E64760" w:rsidP="00D666F7">
            <w:pPr>
              <w:rPr>
                <w:color w:val="000000"/>
                <w:sz w:val="22"/>
                <w:szCs w:val="22"/>
                <w:lang w:eastAsia="lv-LV"/>
              </w:rPr>
            </w:pPr>
          </w:p>
        </w:tc>
      </w:tr>
      <w:tr w:rsidR="00E64760" w:rsidRPr="00602C4F" w14:paraId="09C457A0"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30C8D6CB" w14:textId="05BD4BCF" w:rsidR="00E64760" w:rsidRPr="00D666F7" w:rsidRDefault="00E64760"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23E502FD" w14:textId="03AAF0E8" w:rsidR="00E64760" w:rsidRPr="00602C4F" w:rsidRDefault="00E64760" w:rsidP="003A2D92">
            <w:pPr>
              <w:rPr>
                <w:color w:val="000000"/>
                <w:sz w:val="22"/>
                <w:szCs w:val="22"/>
                <w:lang w:eastAsia="lv-LV"/>
              </w:rPr>
            </w:pPr>
            <w:r w:rsidRPr="00602C4F">
              <w:rPr>
                <w:sz w:val="22"/>
                <w:szCs w:val="22"/>
              </w:rPr>
              <w:t>Nepieciešami IEC 60870-5-103 un IEC 61850 sakaru protokoli. Jāiesniedz datu pārraides savstarpējas izmantojamības tabulas/</w:t>
            </w:r>
            <w:r w:rsidR="003A2D92">
              <w:rPr>
                <w:sz w:val="22"/>
                <w:szCs w:val="22"/>
              </w:rPr>
              <w:t xml:space="preserve"> </w:t>
            </w:r>
            <w:r w:rsidRPr="00602C4F">
              <w:rPr>
                <w:sz w:val="22"/>
                <w:szCs w:val="22"/>
              </w:rPr>
              <w:t>The communication protocols IEC 60870-5-103 and  IEC 61850 is required. Data transmission interoperability tables should be submitted</w:t>
            </w:r>
          </w:p>
        </w:tc>
        <w:tc>
          <w:tcPr>
            <w:tcW w:w="2126" w:type="dxa"/>
            <w:tcBorders>
              <w:top w:val="nil"/>
              <w:left w:val="nil"/>
              <w:bottom w:val="single" w:sz="4" w:space="0" w:color="auto"/>
              <w:right w:val="single" w:sz="4" w:space="0" w:color="auto"/>
            </w:tcBorders>
            <w:shd w:val="clear" w:color="auto" w:fill="auto"/>
            <w:vAlign w:val="center"/>
          </w:tcPr>
          <w:p w14:paraId="23B06433" w14:textId="3BFE6D18"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4100CC86" w14:textId="77777777" w:rsidR="00E64760" w:rsidRPr="00602C4F" w:rsidRDefault="00E64760"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6B2FBE8" w14:textId="77777777" w:rsidR="00E64760" w:rsidRPr="00602C4F" w:rsidRDefault="00E64760"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B76DB35" w14:textId="432D406E" w:rsidR="00E64760" w:rsidRPr="00602C4F" w:rsidRDefault="00E64760" w:rsidP="00D666F7">
            <w:pPr>
              <w:rPr>
                <w:color w:val="000000"/>
                <w:sz w:val="22"/>
                <w:szCs w:val="22"/>
                <w:lang w:eastAsia="lv-LV"/>
              </w:rPr>
            </w:pPr>
          </w:p>
        </w:tc>
      </w:tr>
      <w:tr w:rsidR="00E64760" w:rsidRPr="00602C4F" w14:paraId="198D8AE5"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2AA0085C" w14:textId="4A11FA99" w:rsidR="00E64760" w:rsidRPr="00D666F7" w:rsidRDefault="00E64760"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586D6CC4" w14:textId="11162F67" w:rsidR="00E64760" w:rsidRPr="00602C4F" w:rsidRDefault="00E64760" w:rsidP="003A2D92">
            <w:pPr>
              <w:rPr>
                <w:color w:val="000000"/>
                <w:sz w:val="22"/>
                <w:szCs w:val="22"/>
                <w:lang w:eastAsia="lv-LV"/>
              </w:rPr>
            </w:pPr>
            <w:r w:rsidRPr="00602C4F">
              <w:rPr>
                <w:sz w:val="22"/>
                <w:szCs w:val="22"/>
              </w:rPr>
              <w:t>RS 485 vai RS 232 saskarne IEC 60870-5-103 savienojumam ar SCADA/</w:t>
            </w:r>
            <w:r w:rsidR="003A2D92">
              <w:rPr>
                <w:sz w:val="22"/>
                <w:szCs w:val="22"/>
              </w:rPr>
              <w:t xml:space="preserve"> </w:t>
            </w:r>
            <w:r w:rsidRPr="00602C4F">
              <w:rPr>
                <w:sz w:val="22"/>
                <w:szCs w:val="22"/>
              </w:rPr>
              <w:t>RS 485 or RS 232 interface for IEC 60870-5-103 connection to SCADA</w:t>
            </w:r>
          </w:p>
        </w:tc>
        <w:tc>
          <w:tcPr>
            <w:tcW w:w="2126" w:type="dxa"/>
            <w:tcBorders>
              <w:top w:val="nil"/>
              <w:left w:val="nil"/>
              <w:bottom w:val="single" w:sz="4" w:space="0" w:color="auto"/>
              <w:right w:val="single" w:sz="4" w:space="0" w:color="auto"/>
            </w:tcBorders>
            <w:shd w:val="clear" w:color="auto" w:fill="auto"/>
            <w:vAlign w:val="center"/>
          </w:tcPr>
          <w:p w14:paraId="78F26FA5"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07B201FC" w14:textId="77777777" w:rsidR="00E64760" w:rsidRPr="00602C4F" w:rsidRDefault="00E64760"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302C988" w14:textId="77777777" w:rsidR="00E64760" w:rsidRPr="00602C4F" w:rsidRDefault="00E64760"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2CFA4DF5" w14:textId="5C8A3E99" w:rsidR="00E64760" w:rsidRPr="00602C4F" w:rsidRDefault="00E64760" w:rsidP="00D666F7">
            <w:pPr>
              <w:rPr>
                <w:color w:val="000000"/>
                <w:sz w:val="22"/>
                <w:szCs w:val="22"/>
                <w:lang w:eastAsia="lv-LV"/>
              </w:rPr>
            </w:pPr>
          </w:p>
        </w:tc>
      </w:tr>
      <w:tr w:rsidR="00E64760" w:rsidRPr="00602C4F" w14:paraId="458A3987"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66163354" w14:textId="2EC79FF9" w:rsidR="00E64760" w:rsidRPr="00D666F7" w:rsidRDefault="00E64760"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7CBC09EF" w14:textId="002F5ED1" w:rsidR="00E64760" w:rsidRPr="00602C4F" w:rsidRDefault="00E64760" w:rsidP="003A2D92">
            <w:pPr>
              <w:rPr>
                <w:color w:val="000000"/>
                <w:sz w:val="22"/>
                <w:szCs w:val="22"/>
                <w:lang w:eastAsia="lv-LV"/>
              </w:rPr>
            </w:pPr>
            <w:r w:rsidRPr="00602C4F">
              <w:rPr>
                <w:sz w:val="22"/>
                <w:szCs w:val="22"/>
              </w:rPr>
              <w:t>RJ45 Ethernet saskarne priekš IEC 61850. Jāiekļauj datu kopnes un elektroinstalācijas iekārtas (rūpnieciskie Ethernet slēdži)/</w:t>
            </w:r>
            <w:r w:rsidR="003A2D92">
              <w:rPr>
                <w:sz w:val="22"/>
                <w:szCs w:val="22"/>
              </w:rPr>
              <w:t xml:space="preserve"> </w:t>
            </w:r>
            <w:r w:rsidRPr="00602C4F">
              <w:rPr>
                <w:sz w:val="22"/>
                <w:szCs w:val="22"/>
              </w:rPr>
              <w:t>RJ45 Ethernet interface for IEC 61850. Data bus and wiring equipment (industrial Ethernet switches) shall be included in the scope of supply</w:t>
            </w:r>
          </w:p>
        </w:tc>
        <w:tc>
          <w:tcPr>
            <w:tcW w:w="2126" w:type="dxa"/>
            <w:tcBorders>
              <w:top w:val="nil"/>
              <w:left w:val="nil"/>
              <w:bottom w:val="single" w:sz="4" w:space="0" w:color="auto"/>
              <w:right w:val="single" w:sz="4" w:space="0" w:color="auto"/>
            </w:tcBorders>
            <w:shd w:val="clear" w:color="auto" w:fill="auto"/>
            <w:vAlign w:val="center"/>
          </w:tcPr>
          <w:p w14:paraId="54D60FA8"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3323875C" w14:textId="77777777" w:rsidR="00E64760" w:rsidRPr="00602C4F" w:rsidRDefault="00E64760"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750C9A67" w14:textId="77777777" w:rsidR="00E64760" w:rsidRPr="00602C4F" w:rsidRDefault="00E64760"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7F8C5448" w14:textId="10640F05" w:rsidR="00E64760" w:rsidRPr="00602C4F" w:rsidRDefault="00E64760" w:rsidP="00D666F7">
            <w:pPr>
              <w:rPr>
                <w:color w:val="000000"/>
                <w:sz w:val="22"/>
                <w:szCs w:val="22"/>
                <w:lang w:eastAsia="lv-LV"/>
              </w:rPr>
            </w:pPr>
          </w:p>
        </w:tc>
      </w:tr>
      <w:tr w:rsidR="00E64760" w:rsidRPr="00602C4F" w14:paraId="7B15AA22"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62CDD51F" w14:textId="3B50EC9F" w:rsidR="00E64760" w:rsidRPr="00D666F7" w:rsidRDefault="00E64760"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0D75E161" w14:textId="14E00366" w:rsidR="00E64760" w:rsidRPr="00602C4F" w:rsidRDefault="00E64760" w:rsidP="003A2D92">
            <w:pPr>
              <w:rPr>
                <w:color w:val="000000"/>
                <w:sz w:val="22"/>
                <w:szCs w:val="22"/>
                <w:lang w:eastAsia="lv-LV"/>
              </w:rPr>
            </w:pPr>
            <w:r w:rsidRPr="00602C4F">
              <w:rPr>
                <w:sz w:val="22"/>
                <w:szCs w:val="22"/>
              </w:rPr>
              <w:t>Savienojumam ar portatīvo datoru saskarne konfigurācijas un testēšanas veikšanai/</w:t>
            </w:r>
            <w:r w:rsidR="003A2D92">
              <w:rPr>
                <w:sz w:val="22"/>
                <w:szCs w:val="22"/>
              </w:rPr>
              <w:t xml:space="preserve"> </w:t>
            </w:r>
            <w:r w:rsidRPr="00602C4F">
              <w:rPr>
                <w:sz w:val="22"/>
                <w:szCs w:val="22"/>
              </w:rPr>
              <w:t>Interface for connection to portable PC for configuration and testing</w:t>
            </w:r>
          </w:p>
        </w:tc>
        <w:tc>
          <w:tcPr>
            <w:tcW w:w="2126" w:type="dxa"/>
            <w:tcBorders>
              <w:top w:val="nil"/>
              <w:left w:val="nil"/>
              <w:bottom w:val="single" w:sz="4" w:space="0" w:color="auto"/>
              <w:right w:val="single" w:sz="4" w:space="0" w:color="auto"/>
            </w:tcBorders>
            <w:shd w:val="clear" w:color="auto" w:fill="auto"/>
            <w:vAlign w:val="center"/>
          </w:tcPr>
          <w:p w14:paraId="7E53F4EA"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75E7BB6D" w14:textId="77777777" w:rsidR="00E64760" w:rsidRPr="00602C4F" w:rsidRDefault="00E64760"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560E3FB4" w14:textId="77777777" w:rsidR="00E64760" w:rsidRPr="00602C4F" w:rsidRDefault="00E64760"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7BAEC703" w14:textId="6E5A48BB" w:rsidR="00E64760" w:rsidRPr="00602C4F" w:rsidRDefault="00E64760" w:rsidP="00D666F7">
            <w:pPr>
              <w:rPr>
                <w:color w:val="000000"/>
                <w:sz w:val="22"/>
                <w:szCs w:val="22"/>
                <w:lang w:eastAsia="lv-LV"/>
              </w:rPr>
            </w:pPr>
          </w:p>
        </w:tc>
      </w:tr>
      <w:tr w:rsidR="00E64760" w:rsidRPr="00602C4F" w14:paraId="1E4F675A"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092CD7DC" w14:textId="2A926F72" w:rsidR="00E64760" w:rsidRPr="00D666F7" w:rsidRDefault="00E64760"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1861CFFE" w14:textId="79969A33" w:rsidR="00E64760" w:rsidRPr="00602C4F" w:rsidRDefault="00E64760" w:rsidP="003A2D92">
            <w:pPr>
              <w:rPr>
                <w:color w:val="000000"/>
                <w:sz w:val="22"/>
                <w:szCs w:val="22"/>
                <w:lang w:eastAsia="lv-LV"/>
              </w:rPr>
            </w:pPr>
            <w:r w:rsidRPr="00602C4F">
              <w:rPr>
                <w:sz w:val="22"/>
                <w:szCs w:val="22"/>
              </w:rPr>
              <w:t>RJ45 Ethernet saskarne attālai datu apmaiņai un aizsargierīču parametizācijai, bojājumu datu un reģistrēto traucējumu, notikumu datu nolasīšanai/</w:t>
            </w:r>
            <w:r w:rsidR="003A2D92">
              <w:rPr>
                <w:sz w:val="22"/>
                <w:szCs w:val="22"/>
              </w:rPr>
              <w:t xml:space="preserve"> </w:t>
            </w:r>
            <w:r w:rsidRPr="00602C4F">
              <w:rPr>
                <w:sz w:val="22"/>
                <w:szCs w:val="22"/>
              </w:rPr>
              <w:t>RJ45 Ethernet interface for remote data exchange and parameterisation of protection devices, readout of fault data and recorded disturbances, events</w:t>
            </w:r>
          </w:p>
        </w:tc>
        <w:tc>
          <w:tcPr>
            <w:tcW w:w="2126" w:type="dxa"/>
            <w:tcBorders>
              <w:top w:val="nil"/>
              <w:left w:val="nil"/>
              <w:bottom w:val="single" w:sz="4" w:space="0" w:color="auto"/>
              <w:right w:val="single" w:sz="4" w:space="0" w:color="auto"/>
            </w:tcBorders>
            <w:shd w:val="clear" w:color="auto" w:fill="auto"/>
            <w:vAlign w:val="center"/>
          </w:tcPr>
          <w:p w14:paraId="7B74F82B"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516192F7" w14:textId="77777777" w:rsidR="00E64760" w:rsidRPr="00602C4F" w:rsidRDefault="00E64760"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274FE5A0" w14:textId="77777777" w:rsidR="00E64760" w:rsidRPr="00602C4F" w:rsidRDefault="00E64760"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3F28E113" w14:textId="6B4B4C02" w:rsidR="00E64760" w:rsidRPr="00602C4F" w:rsidRDefault="00E64760" w:rsidP="00D666F7">
            <w:pPr>
              <w:rPr>
                <w:color w:val="000000"/>
                <w:sz w:val="22"/>
                <w:szCs w:val="22"/>
                <w:lang w:eastAsia="lv-LV"/>
              </w:rPr>
            </w:pPr>
          </w:p>
        </w:tc>
      </w:tr>
      <w:tr w:rsidR="00E64760" w:rsidRPr="00602C4F" w14:paraId="5014529B" w14:textId="77777777" w:rsidTr="0071744C">
        <w:trPr>
          <w:cantSplit/>
        </w:trPr>
        <w:tc>
          <w:tcPr>
            <w:tcW w:w="534" w:type="dxa"/>
            <w:tcBorders>
              <w:top w:val="nil"/>
              <w:left w:val="single" w:sz="4" w:space="0" w:color="auto"/>
              <w:bottom w:val="single" w:sz="4" w:space="0" w:color="auto"/>
              <w:right w:val="single" w:sz="4" w:space="0" w:color="auto"/>
            </w:tcBorders>
            <w:shd w:val="clear" w:color="auto" w:fill="auto"/>
            <w:vAlign w:val="center"/>
          </w:tcPr>
          <w:p w14:paraId="673CAC2D" w14:textId="4ECA4087" w:rsidR="00E64760" w:rsidRPr="00D666F7" w:rsidRDefault="00E64760" w:rsidP="00D666F7">
            <w:pPr>
              <w:pStyle w:val="Sarakstarindkopa"/>
              <w:numPr>
                <w:ilvl w:val="0"/>
                <w:numId w:val="24"/>
              </w:numPr>
              <w:spacing w:after="0" w:line="240" w:lineRule="auto"/>
              <w:rPr>
                <w:bCs/>
                <w:color w:val="000000"/>
                <w:sz w:val="22"/>
                <w:lang w:eastAsia="lv-LV"/>
              </w:rPr>
            </w:pPr>
          </w:p>
        </w:tc>
        <w:tc>
          <w:tcPr>
            <w:tcW w:w="8221" w:type="dxa"/>
            <w:tcBorders>
              <w:top w:val="nil"/>
              <w:left w:val="single" w:sz="4" w:space="0" w:color="auto"/>
              <w:bottom w:val="single" w:sz="4" w:space="0" w:color="auto"/>
              <w:right w:val="single" w:sz="4" w:space="0" w:color="auto"/>
            </w:tcBorders>
            <w:shd w:val="clear" w:color="auto" w:fill="auto"/>
            <w:vAlign w:val="center"/>
          </w:tcPr>
          <w:p w14:paraId="1DA63B4D" w14:textId="15C02662" w:rsidR="00E64760" w:rsidRPr="00602C4F" w:rsidRDefault="00E64760" w:rsidP="003A2D92">
            <w:pPr>
              <w:rPr>
                <w:color w:val="000000"/>
                <w:sz w:val="22"/>
                <w:szCs w:val="22"/>
                <w:lang w:eastAsia="lv-LV"/>
              </w:rPr>
            </w:pPr>
            <w:r w:rsidRPr="00602C4F">
              <w:rPr>
                <w:sz w:val="22"/>
                <w:szCs w:val="22"/>
              </w:rPr>
              <w:t>Pretendentam rakstiski jāapliecina savienojuma starp piedāvātajām aizsardzības un kontroles iekārtām un DVS gala iekārtām RTU atbilstība un visu savienojumu problēmu atrisināšana/</w:t>
            </w:r>
            <w:r w:rsidR="003A2D92">
              <w:rPr>
                <w:sz w:val="22"/>
                <w:szCs w:val="22"/>
              </w:rPr>
              <w:t xml:space="preserve"> </w:t>
            </w:r>
            <w:r w:rsidRPr="00602C4F">
              <w:rPr>
                <w:sz w:val="22"/>
                <w:szCs w:val="22"/>
              </w:rPr>
              <w:t>The Tenderer must confirm in writing cooperation in designation of couple between proposed P&amp;C equipment and RTU and solving all connection problems</w:t>
            </w:r>
          </w:p>
        </w:tc>
        <w:tc>
          <w:tcPr>
            <w:tcW w:w="2126" w:type="dxa"/>
            <w:tcBorders>
              <w:top w:val="nil"/>
              <w:left w:val="nil"/>
              <w:bottom w:val="single" w:sz="4" w:space="0" w:color="auto"/>
              <w:right w:val="single" w:sz="4" w:space="0" w:color="auto"/>
            </w:tcBorders>
            <w:shd w:val="clear" w:color="auto" w:fill="auto"/>
            <w:vAlign w:val="center"/>
          </w:tcPr>
          <w:p w14:paraId="0D3DC39B" w14:textId="77777777" w:rsidR="00E64760" w:rsidRPr="00602C4F" w:rsidRDefault="00E64760" w:rsidP="00D666F7">
            <w:pPr>
              <w:rPr>
                <w:color w:val="000000"/>
                <w:sz w:val="22"/>
                <w:szCs w:val="22"/>
                <w:lang w:eastAsia="lv-LV"/>
              </w:rPr>
            </w:pPr>
            <w:r w:rsidRPr="00602C4F">
              <w:rPr>
                <w:color w:val="000000"/>
                <w:sz w:val="22"/>
                <w:szCs w:val="22"/>
                <w:lang w:eastAsia="lv-LV"/>
              </w:rPr>
              <w:t>Atbilst/ Confirm</w:t>
            </w:r>
          </w:p>
        </w:tc>
        <w:tc>
          <w:tcPr>
            <w:tcW w:w="1843" w:type="dxa"/>
            <w:tcBorders>
              <w:top w:val="nil"/>
              <w:left w:val="nil"/>
              <w:bottom w:val="single" w:sz="4" w:space="0" w:color="auto"/>
              <w:right w:val="single" w:sz="4" w:space="0" w:color="auto"/>
            </w:tcBorders>
            <w:shd w:val="clear" w:color="auto" w:fill="auto"/>
            <w:vAlign w:val="center"/>
          </w:tcPr>
          <w:p w14:paraId="1585C17E" w14:textId="77777777" w:rsidR="00E64760" w:rsidRPr="00602C4F" w:rsidRDefault="00E64760"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auto"/>
            <w:vAlign w:val="center"/>
          </w:tcPr>
          <w:p w14:paraId="475CAA62" w14:textId="77777777" w:rsidR="00E64760" w:rsidRPr="00602C4F" w:rsidRDefault="00E64760"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auto"/>
            <w:vAlign w:val="center"/>
          </w:tcPr>
          <w:p w14:paraId="49014080" w14:textId="0A1BE06D" w:rsidR="00E64760" w:rsidRPr="00602C4F" w:rsidRDefault="00E64760" w:rsidP="00D666F7">
            <w:pPr>
              <w:rPr>
                <w:color w:val="000000"/>
                <w:sz w:val="22"/>
                <w:szCs w:val="22"/>
                <w:lang w:eastAsia="lv-LV"/>
              </w:rPr>
            </w:pPr>
          </w:p>
        </w:tc>
      </w:tr>
      <w:tr w:rsidR="00DB2243" w:rsidRPr="00602C4F" w14:paraId="38B3E188" w14:textId="77777777" w:rsidTr="0071744C">
        <w:trPr>
          <w:cantSplit/>
        </w:trPr>
        <w:tc>
          <w:tcPr>
            <w:tcW w:w="1088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CAD53" w14:textId="368D5C67" w:rsidR="00DB2243" w:rsidRPr="00D666F7" w:rsidRDefault="00DB2243" w:rsidP="00D666F7">
            <w:pPr>
              <w:pStyle w:val="Sarakstarindkopa"/>
              <w:spacing w:after="0" w:line="240" w:lineRule="auto"/>
              <w:ind w:left="0"/>
              <w:rPr>
                <w:color w:val="000000"/>
                <w:sz w:val="22"/>
                <w:lang w:eastAsia="lv-LV"/>
              </w:rPr>
            </w:pPr>
            <w:r w:rsidRPr="00D666F7">
              <w:rPr>
                <w:b/>
                <w:bCs/>
                <w:color w:val="000000"/>
                <w:sz w:val="22"/>
                <w:lang w:eastAsia="lv-LV"/>
              </w:rPr>
              <w:t>Obligātās rezerves daļas un instrumenti:/ Compulsory spare parts and special tools:</w:t>
            </w:r>
          </w:p>
        </w:tc>
        <w:tc>
          <w:tcPr>
            <w:tcW w:w="1843" w:type="dxa"/>
            <w:tcBorders>
              <w:top w:val="nil"/>
              <w:left w:val="nil"/>
              <w:bottom w:val="single" w:sz="4" w:space="0" w:color="auto"/>
              <w:right w:val="single" w:sz="4" w:space="0" w:color="auto"/>
            </w:tcBorders>
            <w:shd w:val="clear" w:color="auto" w:fill="D9D9D9" w:themeFill="background1" w:themeFillShade="D9"/>
            <w:vAlign w:val="center"/>
          </w:tcPr>
          <w:p w14:paraId="0DE25379" w14:textId="77777777" w:rsidR="00DB2243" w:rsidRPr="00602C4F" w:rsidRDefault="00DB2243" w:rsidP="00D666F7">
            <w:pPr>
              <w:rPr>
                <w:color w:val="000000"/>
                <w:sz w:val="22"/>
                <w:szCs w:val="22"/>
                <w:lang w:eastAsia="lv-LV"/>
              </w:rPr>
            </w:pPr>
          </w:p>
        </w:tc>
        <w:tc>
          <w:tcPr>
            <w:tcW w:w="992" w:type="dxa"/>
            <w:tcBorders>
              <w:top w:val="nil"/>
              <w:left w:val="nil"/>
              <w:bottom w:val="single" w:sz="4" w:space="0" w:color="auto"/>
              <w:right w:val="single" w:sz="4" w:space="0" w:color="auto"/>
            </w:tcBorders>
            <w:shd w:val="clear" w:color="auto" w:fill="D9D9D9" w:themeFill="background1" w:themeFillShade="D9"/>
            <w:vAlign w:val="center"/>
          </w:tcPr>
          <w:p w14:paraId="3EA9086C" w14:textId="77777777" w:rsidR="00DB2243" w:rsidRPr="00602C4F" w:rsidRDefault="00DB2243" w:rsidP="00D666F7">
            <w:pPr>
              <w:rPr>
                <w:color w:val="000000"/>
                <w:sz w:val="22"/>
                <w:szCs w:val="22"/>
                <w:lang w:eastAsia="lv-LV"/>
              </w:rPr>
            </w:pPr>
          </w:p>
        </w:tc>
        <w:tc>
          <w:tcPr>
            <w:tcW w:w="1178" w:type="dxa"/>
            <w:tcBorders>
              <w:top w:val="nil"/>
              <w:left w:val="nil"/>
              <w:bottom w:val="single" w:sz="4" w:space="0" w:color="auto"/>
              <w:right w:val="single" w:sz="4" w:space="0" w:color="auto"/>
            </w:tcBorders>
            <w:shd w:val="clear" w:color="auto" w:fill="D9D9D9" w:themeFill="background1" w:themeFillShade="D9"/>
            <w:vAlign w:val="center"/>
          </w:tcPr>
          <w:p w14:paraId="75B4EB4D" w14:textId="7F0C4D4C" w:rsidR="00DB2243" w:rsidRPr="00602C4F" w:rsidRDefault="00DB2243" w:rsidP="00D666F7">
            <w:pPr>
              <w:rPr>
                <w:color w:val="000000"/>
                <w:sz w:val="22"/>
                <w:szCs w:val="22"/>
                <w:lang w:eastAsia="lv-LV"/>
              </w:rPr>
            </w:pPr>
          </w:p>
        </w:tc>
      </w:tr>
      <w:tr w:rsidR="00DB2243" w:rsidRPr="00602C4F" w14:paraId="7D9F7F4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7E00249" w14:textId="35A33B78"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9D166AF" w14:textId="173535D5" w:rsidR="00DB2243" w:rsidRPr="00602C4F" w:rsidRDefault="00DB2243" w:rsidP="00D666F7">
            <w:pPr>
              <w:rPr>
                <w:bCs/>
                <w:color w:val="000000"/>
                <w:sz w:val="22"/>
                <w:szCs w:val="22"/>
                <w:lang w:eastAsia="lv-LV"/>
              </w:rPr>
            </w:pPr>
            <w:r w:rsidRPr="00602C4F">
              <w:rPr>
                <w:bCs/>
                <w:color w:val="000000"/>
                <w:sz w:val="22"/>
                <w:szCs w:val="22"/>
                <w:lang w:eastAsia="lv-LV"/>
              </w:rPr>
              <w:t>Katram piedziņas motora veidam/ For each type of motor</w:t>
            </w:r>
          </w:p>
        </w:tc>
        <w:tc>
          <w:tcPr>
            <w:tcW w:w="2126" w:type="dxa"/>
            <w:tcBorders>
              <w:top w:val="single" w:sz="4" w:space="0" w:color="auto"/>
              <w:left w:val="nil"/>
              <w:bottom w:val="single" w:sz="4" w:space="0" w:color="auto"/>
              <w:right w:val="single" w:sz="4" w:space="0" w:color="auto"/>
            </w:tcBorders>
            <w:shd w:val="clear" w:color="auto" w:fill="auto"/>
            <w:vAlign w:val="center"/>
          </w:tcPr>
          <w:p w14:paraId="215D4801" w14:textId="62483CB2" w:rsidR="00DB2243" w:rsidRPr="00602C4F" w:rsidRDefault="00DB2243" w:rsidP="00D666F7">
            <w:pPr>
              <w:rPr>
                <w:color w:val="000000"/>
                <w:sz w:val="22"/>
                <w:szCs w:val="22"/>
                <w:lang w:eastAsia="lv-LV"/>
              </w:rPr>
            </w:pPr>
            <w:r w:rsidRPr="00602C4F">
              <w:rPr>
                <w:sz w:val="22"/>
                <w:szCs w:val="22"/>
                <w:lang w:val="en-US"/>
              </w:rPr>
              <w:t>2 iekārtas/ 2 units</w:t>
            </w:r>
          </w:p>
        </w:tc>
        <w:tc>
          <w:tcPr>
            <w:tcW w:w="1843" w:type="dxa"/>
            <w:tcBorders>
              <w:top w:val="single" w:sz="4" w:space="0" w:color="auto"/>
              <w:left w:val="nil"/>
              <w:bottom w:val="single" w:sz="4" w:space="0" w:color="auto"/>
              <w:right w:val="single" w:sz="4" w:space="0" w:color="auto"/>
            </w:tcBorders>
            <w:shd w:val="clear" w:color="auto" w:fill="auto"/>
            <w:vAlign w:val="center"/>
          </w:tcPr>
          <w:p w14:paraId="12A00E94"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15C10CB"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3FD0B18" w14:textId="16FA2F3D" w:rsidR="00DB2243" w:rsidRPr="00602C4F" w:rsidRDefault="00DB2243" w:rsidP="00D666F7">
            <w:pPr>
              <w:rPr>
                <w:color w:val="000000"/>
                <w:sz w:val="22"/>
                <w:szCs w:val="22"/>
                <w:lang w:eastAsia="lv-LV"/>
              </w:rPr>
            </w:pPr>
          </w:p>
        </w:tc>
      </w:tr>
      <w:tr w:rsidR="00DB2243" w:rsidRPr="00602C4F" w14:paraId="272ADD0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14CC434" w14:textId="522D3EBD"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90FCE65" w14:textId="204C5E21" w:rsidR="00DB2243" w:rsidRPr="00602C4F" w:rsidRDefault="00DB2243" w:rsidP="00D666F7">
            <w:pPr>
              <w:rPr>
                <w:bCs/>
                <w:color w:val="000000"/>
                <w:sz w:val="22"/>
                <w:szCs w:val="22"/>
                <w:lang w:eastAsia="lv-LV"/>
              </w:rPr>
            </w:pPr>
            <w:r w:rsidRPr="00602C4F">
              <w:rPr>
                <w:bCs/>
                <w:color w:val="000000"/>
                <w:sz w:val="22"/>
                <w:szCs w:val="22"/>
                <w:lang w:eastAsia="lv-LV"/>
              </w:rPr>
              <w:t>Katram atslēgšanas un ieslēgšanas spoles veidam/ For each type of tripping and closing coil</w:t>
            </w:r>
          </w:p>
        </w:tc>
        <w:tc>
          <w:tcPr>
            <w:tcW w:w="2126" w:type="dxa"/>
            <w:tcBorders>
              <w:top w:val="single" w:sz="4" w:space="0" w:color="auto"/>
              <w:left w:val="nil"/>
              <w:bottom w:val="single" w:sz="4" w:space="0" w:color="auto"/>
              <w:right w:val="single" w:sz="4" w:space="0" w:color="auto"/>
            </w:tcBorders>
            <w:shd w:val="clear" w:color="auto" w:fill="auto"/>
            <w:vAlign w:val="center"/>
          </w:tcPr>
          <w:p w14:paraId="3E6DA174" w14:textId="06B6E9C4" w:rsidR="00DB2243" w:rsidRPr="00602C4F" w:rsidRDefault="00DB2243" w:rsidP="00D666F7">
            <w:pPr>
              <w:rPr>
                <w:sz w:val="22"/>
                <w:szCs w:val="22"/>
                <w:lang w:val="en-US"/>
              </w:rPr>
            </w:pPr>
            <w:r w:rsidRPr="00602C4F">
              <w:rPr>
                <w:sz w:val="22"/>
                <w:szCs w:val="22"/>
                <w:lang w:val="en-US"/>
              </w:rPr>
              <w:t>2 iekārtas/ 2 units</w:t>
            </w:r>
          </w:p>
        </w:tc>
        <w:tc>
          <w:tcPr>
            <w:tcW w:w="1843" w:type="dxa"/>
            <w:tcBorders>
              <w:top w:val="single" w:sz="4" w:space="0" w:color="auto"/>
              <w:left w:val="nil"/>
              <w:bottom w:val="single" w:sz="4" w:space="0" w:color="auto"/>
              <w:right w:val="single" w:sz="4" w:space="0" w:color="auto"/>
            </w:tcBorders>
            <w:shd w:val="clear" w:color="auto" w:fill="auto"/>
            <w:vAlign w:val="center"/>
          </w:tcPr>
          <w:p w14:paraId="0ED7B1CA"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3CC5346"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0A36372" w14:textId="045C9A47" w:rsidR="00DB2243" w:rsidRPr="00602C4F" w:rsidRDefault="00DB2243" w:rsidP="00D666F7">
            <w:pPr>
              <w:rPr>
                <w:color w:val="000000"/>
                <w:sz w:val="22"/>
                <w:szCs w:val="22"/>
                <w:lang w:eastAsia="lv-LV"/>
              </w:rPr>
            </w:pPr>
          </w:p>
        </w:tc>
      </w:tr>
      <w:tr w:rsidR="00DB2243" w:rsidRPr="00602C4F" w14:paraId="5480B0AD"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67B0A32" w14:textId="2CCCB1D4"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943022B" w14:textId="647F5221" w:rsidR="00DB2243" w:rsidRPr="00602C4F" w:rsidRDefault="00DB2243" w:rsidP="00D666F7">
            <w:pPr>
              <w:rPr>
                <w:bCs/>
                <w:color w:val="000000"/>
                <w:sz w:val="22"/>
                <w:szCs w:val="22"/>
                <w:lang w:eastAsia="lv-LV"/>
              </w:rPr>
            </w:pPr>
            <w:r w:rsidRPr="00602C4F">
              <w:rPr>
                <w:bCs/>
                <w:color w:val="000000"/>
                <w:sz w:val="22"/>
                <w:szCs w:val="22"/>
                <w:lang w:eastAsia="lv-LV"/>
              </w:rPr>
              <w:t>Katram bloķēšanas spoles veidam/ For each type of interlocking coil</w:t>
            </w:r>
          </w:p>
        </w:tc>
        <w:tc>
          <w:tcPr>
            <w:tcW w:w="2126" w:type="dxa"/>
            <w:tcBorders>
              <w:top w:val="single" w:sz="4" w:space="0" w:color="auto"/>
              <w:left w:val="nil"/>
              <w:bottom w:val="single" w:sz="4" w:space="0" w:color="auto"/>
              <w:right w:val="single" w:sz="4" w:space="0" w:color="auto"/>
            </w:tcBorders>
            <w:shd w:val="clear" w:color="auto" w:fill="auto"/>
            <w:vAlign w:val="center"/>
          </w:tcPr>
          <w:p w14:paraId="1AB71BF1" w14:textId="77808F37" w:rsidR="00DB2243" w:rsidRPr="00602C4F" w:rsidRDefault="00DB2243" w:rsidP="00D666F7">
            <w:pPr>
              <w:rPr>
                <w:sz w:val="22"/>
                <w:szCs w:val="22"/>
                <w:lang w:val="en-US"/>
              </w:rPr>
            </w:pPr>
            <w:r w:rsidRPr="00602C4F">
              <w:rPr>
                <w:sz w:val="22"/>
                <w:szCs w:val="22"/>
                <w:lang w:val="en-US"/>
              </w:rPr>
              <w:t>2 iekārtas/ 2 units</w:t>
            </w:r>
          </w:p>
        </w:tc>
        <w:tc>
          <w:tcPr>
            <w:tcW w:w="1843" w:type="dxa"/>
            <w:tcBorders>
              <w:top w:val="single" w:sz="4" w:space="0" w:color="auto"/>
              <w:left w:val="nil"/>
              <w:bottom w:val="single" w:sz="4" w:space="0" w:color="auto"/>
              <w:right w:val="single" w:sz="4" w:space="0" w:color="auto"/>
            </w:tcBorders>
            <w:shd w:val="clear" w:color="auto" w:fill="auto"/>
            <w:vAlign w:val="center"/>
          </w:tcPr>
          <w:p w14:paraId="7DB7AAD0"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A20EB98"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BFAEDC7" w14:textId="73D3FBC6" w:rsidR="00DB2243" w:rsidRPr="00602C4F" w:rsidRDefault="00DB2243" w:rsidP="00D666F7">
            <w:pPr>
              <w:rPr>
                <w:color w:val="000000"/>
                <w:sz w:val="22"/>
                <w:szCs w:val="22"/>
                <w:lang w:eastAsia="lv-LV"/>
              </w:rPr>
            </w:pPr>
          </w:p>
        </w:tc>
      </w:tr>
      <w:tr w:rsidR="00DB2243" w:rsidRPr="00602C4F" w14:paraId="778F1251"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C9E6F2F" w14:textId="43CECB56"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51C5FFF" w14:textId="6B3B4AC4" w:rsidR="00DB2243" w:rsidRPr="00602C4F" w:rsidRDefault="00DB2243" w:rsidP="00D666F7">
            <w:pPr>
              <w:rPr>
                <w:bCs/>
                <w:color w:val="000000"/>
                <w:sz w:val="22"/>
                <w:szCs w:val="22"/>
                <w:lang w:eastAsia="lv-LV"/>
              </w:rPr>
            </w:pPr>
            <w:r w:rsidRPr="00602C4F">
              <w:rPr>
                <w:bCs/>
                <w:color w:val="000000"/>
                <w:sz w:val="22"/>
                <w:szCs w:val="22"/>
                <w:lang w:eastAsia="lv-LV"/>
              </w:rPr>
              <w:t>Katram mazautomāta veidam/ Each type and rating of miniature circuit break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0C9BB8A5" w14:textId="405A102C" w:rsidR="00DB2243" w:rsidRPr="00602C4F" w:rsidRDefault="00DB2243" w:rsidP="00D666F7">
            <w:pPr>
              <w:rPr>
                <w:sz w:val="22"/>
                <w:szCs w:val="22"/>
                <w:lang w:val="en-US"/>
              </w:rPr>
            </w:pPr>
            <w:r w:rsidRPr="00602C4F">
              <w:rPr>
                <w:sz w:val="22"/>
                <w:szCs w:val="22"/>
                <w:lang w:val="en-US"/>
              </w:rPr>
              <w:t>1 iekārta/ 1 uni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D0740D9"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A4F936F"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9D7D18E" w14:textId="017CFBAF" w:rsidR="00DB2243" w:rsidRPr="00602C4F" w:rsidRDefault="00DB2243" w:rsidP="00D666F7">
            <w:pPr>
              <w:rPr>
                <w:color w:val="000000"/>
                <w:sz w:val="22"/>
                <w:szCs w:val="22"/>
                <w:lang w:eastAsia="lv-LV"/>
              </w:rPr>
            </w:pPr>
          </w:p>
        </w:tc>
      </w:tr>
      <w:tr w:rsidR="00DB2243" w:rsidRPr="00602C4F" w14:paraId="1249A0F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93CCCB2" w14:textId="6F5B7A5B"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C85873A" w14:textId="60E2FF18" w:rsidR="00DB2243" w:rsidRPr="00602C4F" w:rsidRDefault="00DB2243" w:rsidP="00D666F7">
            <w:pPr>
              <w:rPr>
                <w:bCs/>
                <w:color w:val="000000"/>
                <w:sz w:val="22"/>
                <w:szCs w:val="22"/>
                <w:lang w:eastAsia="lv-LV"/>
              </w:rPr>
            </w:pPr>
            <w:r w:rsidRPr="00602C4F">
              <w:rPr>
                <w:bCs/>
                <w:color w:val="000000"/>
                <w:sz w:val="22"/>
                <w:szCs w:val="22"/>
                <w:lang w:eastAsia="lv-LV"/>
              </w:rPr>
              <w:t>Aizsardzības un kontroles iekārta/ Relay protection unit</w:t>
            </w:r>
          </w:p>
        </w:tc>
        <w:tc>
          <w:tcPr>
            <w:tcW w:w="2126" w:type="dxa"/>
            <w:tcBorders>
              <w:top w:val="single" w:sz="4" w:space="0" w:color="auto"/>
              <w:left w:val="nil"/>
              <w:bottom w:val="single" w:sz="4" w:space="0" w:color="auto"/>
              <w:right w:val="single" w:sz="4" w:space="0" w:color="auto"/>
            </w:tcBorders>
            <w:shd w:val="clear" w:color="auto" w:fill="auto"/>
            <w:vAlign w:val="center"/>
          </w:tcPr>
          <w:p w14:paraId="29A1AF9D" w14:textId="599EB0A5" w:rsidR="00DB2243" w:rsidRPr="00602C4F" w:rsidRDefault="00DB2243" w:rsidP="00D666F7">
            <w:pPr>
              <w:rPr>
                <w:sz w:val="22"/>
                <w:szCs w:val="22"/>
                <w:lang w:val="en-US"/>
              </w:rPr>
            </w:pPr>
            <w:r w:rsidRPr="00602C4F">
              <w:rPr>
                <w:sz w:val="22"/>
                <w:szCs w:val="22"/>
                <w:lang w:val="en-US"/>
              </w:rPr>
              <w:t>1 iekārta/ 1 unit</w:t>
            </w:r>
          </w:p>
        </w:tc>
        <w:tc>
          <w:tcPr>
            <w:tcW w:w="1843" w:type="dxa"/>
            <w:tcBorders>
              <w:top w:val="single" w:sz="4" w:space="0" w:color="auto"/>
              <w:left w:val="nil"/>
              <w:bottom w:val="single" w:sz="4" w:space="0" w:color="auto"/>
              <w:right w:val="single" w:sz="4" w:space="0" w:color="auto"/>
            </w:tcBorders>
            <w:shd w:val="clear" w:color="auto" w:fill="auto"/>
            <w:vAlign w:val="center"/>
          </w:tcPr>
          <w:p w14:paraId="3ADAD11C"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794E60D"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64A7A7C" w14:textId="2DBC4D50" w:rsidR="00DB2243" w:rsidRPr="00602C4F" w:rsidRDefault="00DB2243" w:rsidP="00D666F7">
            <w:pPr>
              <w:rPr>
                <w:color w:val="000000"/>
                <w:sz w:val="22"/>
                <w:szCs w:val="22"/>
                <w:lang w:eastAsia="lv-LV"/>
              </w:rPr>
            </w:pPr>
          </w:p>
        </w:tc>
      </w:tr>
      <w:tr w:rsidR="00DB2243" w:rsidRPr="00602C4F" w14:paraId="3209D79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5CC5614" w14:textId="2371E647"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B0F3441" w14:textId="3A10B8FA" w:rsidR="00DB2243" w:rsidRPr="00602C4F" w:rsidRDefault="00DB2243" w:rsidP="00D666F7">
            <w:pPr>
              <w:rPr>
                <w:bCs/>
                <w:color w:val="000000"/>
                <w:sz w:val="22"/>
                <w:szCs w:val="22"/>
                <w:lang w:eastAsia="lv-LV"/>
              </w:rPr>
            </w:pPr>
            <w:r w:rsidRPr="00602C4F">
              <w:rPr>
                <w:bCs/>
                <w:color w:val="000000"/>
                <w:sz w:val="22"/>
                <w:szCs w:val="22"/>
                <w:lang w:eastAsia="lv-LV"/>
              </w:rPr>
              <w:t>Katram papildu slēdžu veidam/ For each type of auxiliary switche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54662C" w14:textId="0B7F4254" w:rsidR="00DB2243" w:rsidRPr="00602C4F" w:rsidRDefault="00DB2243" w:rsidP="00D666F7">
            <w:pPr>
              <w:rPr>
                <w:sz w:val="22"/>
                <w:szCs w:val="22"/>
                <w:lang w:val="en-US"/>
              </w:rPr>
            </w:pPr>
            <w:r w:rsidRPr="00602C4F">
              <w:rPr>
                <w:sz w:val="22"/>
                <w:szCs w:val="22"/>
                <w:lang w:val="en-US"/>
              </w:rPr>
              <w:t>1 iekārta/ 1 unit</w:t>
            </w:r>
          </w:p>
        </w:tc>
        <w:tc>
          <w:tcPr>
            <w:tcW w:w="1843" w:type="dxa"/>
            <w:tcBorders>
              <w:top w:val="single" w:sz="4" w:space="0" w:color="auto"/>
              <w:left w:val="nil"/>
              <w:bottom w:val="single" w:sz="4" w:space="0" w:color="auto"/>
              <w:right w:val="single" w:sz="4" w:space="0" w:color="auto"/>
            </w:tcBorders>
            <w:shd w:val="clear" w:color="auto" w:fill="auto"/>
            <w:vAlign w:val="center"/>
          </w:tcPr>
          <w:p w14:paraId="2DE0878B"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9BCA602"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5394B47" w14:textId="1626A7ED" w:rsidR="00DB2243" w:rsidRPr="00602C4F" w:rsidRDefault="00DB2243" w:rsidP="00D666F7">
            <w:pPr>
              <w:rPr>
                <w:color w:val="000000"/>
                <w:sz w:val="22"/>
                <w:szCs w:val="22"/>
                <w:lang w:eastAsia="lv-LV"/>
              </w:rPr>
            </w:pPr>
          </w:p>
        </w:tc>
      </w:tr>
      <w:tr w:rsidR="00DB2243" w:rsidRPr="00602C4F" w14:paraId="4E76FBD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288FFB7" w14:textId="639BF6F3"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CC6FA2F" w14:textId="2DA69C91" w:rsidR="00DB2243" w:rsidRPr="00602C4F" w:rsidRDefault="00DB2243" w:rsidP="00D666F7">
            <w:pPr>
              <w:rPr>
                <w:bCs/>
                <w:color w:val="000000"/>
                <w:sz w:val="22"/>
                <w:szCs w:val="22"/>
                <w:lang w:eastAsia="lv-LV"/>
              </w:rPr>
            </w:pPr>
            <w:r w:rsidRPr="00602C4F">
              <w:rPr>
                <w:bCs/>
                <w:color w:val="000000"/>
                <w:sz w:val="22"/>
                <w:szCs w:val="22"/>
                <w:lang w:eastAsia="lv-LV"/>
              </w:rPr>
              <w:t>Rokas darbināšanas sviras un sviru uzglabāšanas risinājums / Manual operating levers and special tools with storage board</w:t>
            </w:r>
          </w:p>
        </w:tc>
        <w:tc>
          <w:tcPr>
            <w:tcW w:w="2126" w:type="dxa"/>
            <w:tcBorders>
              <w:top w:val="single" w:sz="4" w:space="0" w:color="auto"/>
              <w:left w:val="nil"/>
              <w:bottom w:val="single" w:sz="4" w:space="0" w:color="auto"/>
              <w:right w:val="single" w:sz="4" w:space="0" w:color="auto"/>
            </w:tcBorders>
            <w:shd w:val="clear" w:color="auto" w:fill="auto"/>
            <w:vAlign w:val="center"/>
          </w:tcPr>
          <w:p w14:paraId="4878835D" w14:textId="5C3C86CE" w:rsidR="00DB2243" w:rsidRPr="00602C4F" w:rsidRDefault="00DB2243" w:rsidP="00D666F7">
            <w:pPr>
              <w:rPr>
                <w:sz w:val="22"/>
                <w:szCs w:val="22"/>
                <w:lang w:val="en-US"/>
              </w:rPr>
            </w:pPr>
            <w:r w:rsidRPr="00602C4F">
              <w:rPr>
                <w:sz w:val="22"/>
                <w:szCs w:val="22"/>
              </w:rPr>
              <w:t xml:space="preserve">2 komplekti/ </w:t>
            </w:r>
            <w:r w:rsidRPr="00602C4F">
              <w:rPr>
                <w:sz w:val="22"/>
                <w:szCs w:val="22"/>
                <w:lang w:val="en-US"/>
              </w:rPr>
              <w:t>2 sets</w:t>
            </w:r>
          </w:p>
        </w:tc>
        <w:tc>
          <w:tcPr>
            <w:tcW w:w="1843" w:type="dxa"/>
            <w:tcBorders>
              <w:top w:val="single" w:sz="4" w:space="0" w:color="auto"/>
              <w:left w:val="nil"/>
              <w:bottom w:val="single" w:sz="4" w:space="0" w:color="auto"/>
              <w:right w:val="single" w:sz="4" w:space="0" w:color="auto"/>
            </w:tcBorders>
            <w:shd w:val="clear" w:color="auto" w:fill="auto"/>
            <w:vAlign w:val="center"/>
          </w:tcPr>
          <w:p w14:paraId="525459A8"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90057D4"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6D3612AA" w14:textId="28664CAA" w:rsidR="00DB2243" w:rsidRPr="00602C4F" w:rsidRDefault="00DB2243" w:rsidP="00D666F7">
            <w:pPr>
              <w:rPr>
                <w:color w:val="000000"/>
                <w:sz w:val="22"/>
                <w:szCs w:val="22"/>
                <w:lang w:eastAsia="lv-LV"/>
              </w:rPr>
            </w:pPr>
          </w:p>
        </w:tc>
      </w:tr>
      <w:tr w:rsidR="00DB2243" w:rsidRPr="00602C4F" w14:paraId="2C8F23BD"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F582DE" w14:textId="5F607B42" w:rsidR="00DB2243" w:rsidRPr="00D666F7" w:rsidRDefault="00DB2243" w:rsidP="00D666F7">
            <w:pPr>
              <w:pStyle w:val="Sarakstarindkopa"/>
              <w:spacing w:after="0" w:line="240" w:lineRule="auto"/>
              <w:ind w:left="0"/>
              <w:rPr>
                <w:color w:val="000000"/>
                <w:sz w:val="22"/>
                <w:lang w:eastAsia="lv-LV"/>
              </w:rPr>
            </w:pPr>
            <w:r w:rsidRPr="00D666F7">
              <w:rPr>
                <w:b/>
                <w:bCs/>
                <w:color w:val="000000"/>
                <w:sz w:val="22"/>
                <w:lang w:eastAsia="lv-LV"/>
              </w:rPr>
              <w:t>Neitrāles zemētājtransformators/ Neutral earthing transformer:</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AA6081"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45173F"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6999251" w14:textId="344F24EC" w:rsidR="00DB2243" w:rsidRPr="00602C4F" w:rsidRDefault="00DB2243" w:rsidP="00D666F7">
            <w:pPr>
              <w:rPr>
                <w:color w:val="000000"/>
                <w:sz w:val="22"/>
                <w:szCs w:val="22"/>
                <w:lang w:eastAsia="lv-LV"/>
              </w:rPr>
            </w:pPr>
          </w:p>
        </w:tc>
      </w:tr>
      <w:tr w:rsidR="00DB2243" w:rsidRPr="00602C4F" w14:paraId="619B90F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B4CE291" w14:textId="4A616C73" w:rsidR="00DB2243" w:rsidRPr="00D666F7" w:rsidRDefault="00DB2243" w:rsidP="00D666F7">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F9C82AF" w14:textId="71CAA41C" w:rsidR="00DB2243" w:rsidRPr="00602C4F" w:rsidRDefault="00DB2243" w:rsidP="00D666F7">
            <w:pPr>
              <w:rPr>
                <w:sz w:val="22"/>
                <w:szCs w:val="22"/>
                <w:lang w:val="en-GB"/>
              </w:rPr>
            </w:pPr>
            <w:r w:rsidRPr="00602C4F">
              <w:rPr>
                <w:bCs/>
                <w:color w:val="000000"/>
                <w:sz w:val="22"/>
                <w:szCs w:val="22"/>
                <w:lang w:eastAsia="lv-LV"/>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524E3B48" w14:textId="36210B4D" w:rsidR="00DB2243" w:rsidRPr="00602C4F" w:rsidRDefault="00DB2243" w:rsidP="00D666F7">
            <w:pPr>
              <w:rPr>
                <w:color w:val="000000"/>
                <w:sz w:val="22"/>
                <w:szCs w:val="22"/>
                <w:lang w:eastAsia="lv-LV"/>
              </w:rPr>
            </w:pPr>
            <w:r w:rsidRPr="00602C4F">
              <w:rPr>
                <w:color w:val="000000"/>
                <w:sz w:val="22"/>
                <w:szCs w:val="22"/>
                <w:lang w:eastAsia="lv-LV"/>
              </w:rPr>
              <w:t>2 gab./ 2 pieces</w:t>
            </w:r>
          </w:p>
        </w:tc>
        <w:tc>
          <w:tcPr>
            <w:tcW w:w="1843" w:type="dxa"/>
            <w:tcBorders>
              <w:top w:val="single" w:sz="4" w:space="0" w:color="auto"/>
              <w:left w:val="nil"/>
              <w:bottom w:val="single" w:sz="4" w:space="0" w:color="auto"/>
              <w:right w:val="single" w:sz="4" w:space="0" w:color="auto"/>
            </w:tcBorders>
            <w:shd w:val="clear" w:color="auto" w:fill="auto"/>
            <w:vAlign w:val="center"/>
          </w:tcPr>
          <w:p w14:paraId="1E450C7B" w14:textId="77777777" w:rsidR="00DB2243" w:rsidRPr="00602C4F" w:rsidRDefault="00DB2243" w:rsidP="00D666F7">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59FC7D8F" w14:textId="77777777" w:rsidR="00DB2243" w:rsidRPr="00602C4F" w:rsidRDefault="00DB2243" w:rsidP="00D666F7">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669BD9A" w14:textId="392AC077" w:rsidR="00DB2243" w:rsidRPr="00602C4F" w:rsidRDefault="00DB2243" w:rsidP="00D666F7">
            <w:pPr>
              <w:rPr>
                <w:color w:val="000000"/>
                <w:sz w:val="22"/>
                <w:szCs w:val="22"/>
                <w:lang w:eastAsia="lv-LV"/>
              </w:rPr>
            </w:pPr>
          </w:p>
        </w:tc>
      </w:tr>
      <w:tr w:rsidR="003A2D92" w:rsidRPr="00602C4F" w14:paraId="043E2CB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81438C8" w14:textId="168A6181" w:rsidR="003A2D92" w:rsidRPr="00D666F7" w:rsidRDefault="003A2D92" w:rsidP="003A2D92">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AD31238" w14:textId="1592EF17" w:rsidR="003A2D92" w:rsidRPr="00747B6D" w:rsidRDefault="00D77906" w:rsidP="00E00D27">
            <w:pPr>
              <w:rPr>
                <w:sz w:val="22"/>
                <w:szCs w:val="22"/>
              </w:rPr>
            </w:pPr>
            <w:r w:rsidRPr="00D77906">
              <w:rPr>
                <w:color w:val="000000"/>
                <w:sz w:val="22"/>
                <w:szCs w:val="22"/>
                <w:lang w:eastAsia="lv-LV"/>
              </w:rPr>
              <w:t xml:space="preserve">Neitrāles zemētājtransformators </w:t>
            </w:r>
            <w:r>
              <w:rPr>
                <w:color w:val="000000"/>
                <w:sz w:val="22"/>
                <w:szCs w:val="22"/>
                <w:lang w:eastAsia="lv-LV"/>
              </w:rPr>
              <w:t>a</w:t>
            </w:r>
            <w:r w:rsidR="00747B6D">
              <w:rPr>
                <w:color w:val="000000"/>
                <w:sz w:val="22"/>
                <w:szCs w:val="22"/>
                <w:lang w:eastAsia="lv-LV"/>
              </w:rPr>
              <w:t>tbilst prasībām</w:t>
            </w:r>
            <w:r w:rsidR="00E00D27">
              <w:rPr>
                <w:color w:val="000000"/>
                <w:sz w:val="22"/>
                <w:szCs w:val="22"/>
                <w:lang w:eastAsia="lv-LV"/>
              </w:rPr>
              <w:t>, kas noteiktas</w:t>
            </w:r>
            <w:r>
              <w:rPr>
                <w:color w:val="000000"/>
                <w:sz w:val="22"/>
                <w:szCs w:val="22"/>
                <w:lang w:eastAsia="lv-LV"/>
              </w:rPr>
              <w:t xml:space="preserve"> </w:t>
            </w:r>
            <w:r w:rsidR="00584DE0" w:rsidRPr="00584DE0">
              <w:rPr>
                <w:color w:val="000000"/>
                <w:sz w:val="22"/>
                <w:szCs w:val="22"/>
                <w:lang w:eastAsia="lv-LV"/>
              </w:rPr>
              <w:t>Tehniskajā specifikācijā</w:t>
            </w:r>
            <w:r w:rsidR="00E00D27">
              <w:rPr>
                <w:color w:val="000000"/>
                <w:sz w:val="22"/>
                <w:szCs w:val="22"/>
                <w:lang w:eastAsia="lv-LV"/>
              </w:rPr>
              <w:t xml:space="preserve"> Nr. </w:t>
            </w:r>
            <w:r w:rsidR="00584DE0" w:rsidRPr="00584DE0">
              <w:rPr>
                <w:color w:val="000000"/>
                <w:sz w:val="22"/>
                <w:szCs w:val="22"/>
                <w:lang w:eastAsia="lv-LV"/>
              </w:rPr>
              <w:t>TS 2308.001</w:t>
            </w:r>
            <w:r w:rsidR="00E00D27" w:rsidRPr="00E00D27">
              <w:rPr>
                <w:color w:val="000000"/>
                <w:sz w:val="22"/>
                <w:szCs w:val="22"/>
                <w:lang w:eastAsia="lv-LV"/>
              </w:rPr>
              <w:t xml:space="preserve">/ </w:t>
            </w:r>
            <w:r w:rsidR="00E00D27">
              <w:rPr>
                <w:color w:val="000000"/>
                <w:sz w:val="22"/>
                <w:szCs w:val="22"/>
                <w:lang w:eastAsia="lv-LV"/>
              </w:rPr>
              <w:t>The n</w:t>
            </w:r>
            <w:r w:rsidR="00E00D27" w:rsidRPr="00E00D27">
              <w:rPr>
                <w:color w:val="000000"/>
                <w:sz w:val="22"/>
                <w:szCs w:val="22"/>
                <w:lang w:eastAsia="lv-LV"/>
              </w:rPr>
              <w:t>eutral earthing transformer</w:t>
            </w:r>
            <w:r w:rsidR="00E00D27">
              <w:rPr>
                <w:color w:val="000000"/>
                <w:sz w:val="22"/>
                <w:szCs w:val="22"/>
                <w:lang w:eastAsia="lv-LV"/>
              </w:rPr>
              <w:t xml:space="preserve"> </w:t>
            </w:r>
            <w:r w:rsidR="00E00D27" w:rsidRPr="00E00D27">
              <w:rPr>
                <w:color w:val="000000"/>
                <w:sz w:val="22"/>
                <w:szCs w:val="22"/>
                <w:lang w:eastAsia="lv-LV"/>
              </w:rPr>
              <w:t xml:space="preserve">complies with the requirements set out in the </w:t>
            </w:r>
            <w:r w:rsidR="00584DE0" w:rsidRPr="00584DE0">
              <w:rPr>
                <w:color w:val="000000"/>
                <w:sz w:val="22"/>
                <w:szCs w:val="22"/>
                <w:lang w:eastAsia="lv-LV"/>
              </w:rPr>
              <w:t>Technical specification</w:t>
            </w:r>
            <w:r w:rsidR="00584DE0">
              <w:rPr>
                <w:color w:val="000000"/>
                <w:sz w:val="22"/>
                <w:szCs w:val="22"/>
                <w:lang w:eastAsia="lv-LV"/>
              </w:rPr>
              <w:t xml:space="preserve"> Nr.</w:t>
            </w:r>
            <w:r w:rsidR="00E00D27" w:rsidRPr="00E00D27" w:rsidDel="00747B6D">
              <w:rPr>
                <w:color w:val="000000"/>
                <w:sz w:val="22"/>
                <w:szCs w:val="22"/>
                <w:lang w:eastAsia="lv-LV"/>
              </w:rPr>
              <w:t xml:space="preserve"> </w:t>
            </w:r>
            <w:r w:rsidR="00584DE0" w:rsidRPr="00584DE0">
              <w:rPr>
                <w:color w:val="000000"/>
                <w:sz w:val="22"/>
                <w:szCs w:val="22"/>
                <w:lang w:eastAsia="lv-LV"/>
              </w:rPr>
              <w:t>TS 2308.001</w:t>
            </w:r>
          </w:p>
        </w:tc>
        <w:tc>
          <w:tcPr>
            <w:tcW w:w="2126" w:type="dxa"/>
            <w:tcBorders>
              <w:top w:val="single" w:sz="4" w:space="0" w:color="auto"/>
              <w:left w:val="nil"/>
              <w:bottom w:val="single" w:sz="4" w:space="0" w:color="auto"/>
              <w:right w:val="single" w:sz="4" w:space="0" w:color="auto"/>
            </w:tcBorders>
            <w:shd w:val="clear" w:color="auto" w:fill="auto"/>
            <w:vAlign w:val="center"/>
          </w:tcPr>
          <w:p w14:paraId="7E6EC5B5" w14:textId="0C5F07D1" w:rsidR="003A2D92" w:rsidRPr="00602C4F" w:rsidRDefault="0094410C" w:rsidP="00747B6D">
            <w:pPr>
              <w:rPr>
                <w:color w:val="000000"/>
                <w:sz w:val="22"/>
                <w:szCs w:val="22"/>
                <w:lang w:eastAsia="lv-LV"/>
              </w:rPr>
            </w:pPr>
            <w:r w:rsidRPr="00602C4F">
              <w:rPr>
                <w:color w:val="000000"/>
                <w:sz w:val="22"/>
                <w:szCs w:val="22"/>
                <w:lang w:eastAsia="lv-LV"/>
              </w:rPr>
              <w:t>Atbilst/ Confirm</w:t>
            </w:r>
            <w:r w:rsidRPr="003A2D92">
              <w:rPr>
                <w:bCs/>
                <w:color w:val="000000"/>
                <w:sz w:val="22"/>
                <w:szCs w:val="22"/>
                <w:lang w:eastAsia="lv-LV"/>
              </w:rPr>
              <w:t xml:space="preserve"> </w:t>
            </w:r>
          </w:p>
        </w:tc>
        <w:tc>
          <w:tcPr>
            <w:tcW w:w="1843" w:type="dxa"/>
            <w:tcBorders>
              <w:top w:val="single" w:sz="4" w:space="0" w:color="auto"/>
              <w:left w:val="nil"/>
              <w:bottom w:val="single" w:sz="4" w:space="0" w:color="auto"/>
              <w:right w:val="single" w:sz="4" w:space="0" w:color="auto"/>
            </w:tcBorders>
            <w:shd w:val="clear" w:color="auto" w:fill="auto"/>
            <w:vAlign w:val="center"/>
          </w:tcPr>
          <w:p w14:paraId="7AA3A903" w14:textId="56CFDFBB" w:rsidR="003A2D92" w:rsidRPr="00602C4F" w:rsidRDefault="003A2D92" w:rsidP="003A2D9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397C675" w14:textId="77777777" w:rsidR="003A2D92" w:rsidRPr="00602C4F" w:rsidRDefault="003A2D92" w:rsidP="003A2D9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20A565C6" w14:textId="794A47BE" w:rsidR="003A2D92" w:rsidRPr="00602C4F" w:rsidRDefault="003A2D92" w:rsidP="003A2D92">
            <w:pPr>
              <w:rPr>
                <w:color w:val="000000"/>
                <w:sz w:val="22"/>
                <w:szCs w:val="22"/>
                <w:lang w:eastAsia="lv-LV"/>
              </w:rPr>
            </w:pPr>
          </w:p>
        </w:tc>
      </w:tr>
      <w:tr w:rsidR="003A2D92" w:rsidRPr="00602C4F" w14:paraId="3C4241AD"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2AC566" w14:textId="27D0CB6C" w:rsidR="003A2D92" w:rsidRPr="00D666F7" w:rsidRDefault="003A2D92" w:rsidP="003A2D92">
            <w:pPr>
              <w:pStyle w:val="Sarakstarindkopa"/>
              <w:spacing w:after="0" w:line="240" w:lineRule="auto"/>
              <w:ind w:left="0"/>
              <w:rPr>
                <w:color w:val="000000"/>
                <w:sz w:val="22"/>
                <w:lang w:eastAsia="lv-LV"/>
              </w:rPr>
            </w:pPr>
            <w:r w:rsidRPr="00D666F7">
              <w:rPr>
                <w:b/>
                <w:bCs/>
                <w:color w:val="000000"/>
                <w:sz w:val="22"/>
                <w:lang w:eastAsia="lv-LV"/>
              </w:rPr>
              <w:t>Neitrāles zemētājrezistors/ Neutral earthing resistor:</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E3C832" w14:textId="77777777" w:rsidR="003A2D92" w:rsidRPr="00602C4F" w:rsidRDefault="003A2D92" w:rsidP="003A2D9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8426F7" w14:textId="77777777" w:rsidR="003A2D92" w:rsidRPr="00602C4F" w:rsidRDefault="003A2D92" w:rsidP="003A2D9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6D7B4DD" w14:textId="19BB7669" w:rsidR="003A2D92" w:rsidRPr="00602C4F" w:rsidRDefault="003A2D92" w:rsidP="003A2D92">
            <w:pPr>
              <w:rPr>
                <w:color w:val="000000"/>
                <w:sz w:val="22"/>
                <w:szCs w:val="22"/>
                <w:lang w:eastAsia="lv-LV"/>
              </w:rPr>
            </w:pPr>
          </w:p>
        </w:tc>
      </w:tr>
      <w:tr w:rsidR="003A2D92" w:rsidRPr="00602C4F" w14:paraId="78843A1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4DE56F3" w14:textId="45AF6601" w:rsidR="003A2D92" w:rsidRPr="00D666F7" w:rsidRDefault="003A2D92" w:rsidP="003A2D92">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0BA7E98" w14:textId="6294EB7C" w:rsidR="003A2D92" w:rsidRPr="00602C4F" w:rsidRDefault="003A2D92" w:rsidP="003A2D92">
            <w:pPr>
              <w:rPr>
                <w:sz w:val="22"/>
                <w:szCs w:val="22"/>
                <w:lang w:val="en-GB"/>
              </w:rPr>
            </w:pPr>
            <w:r w:rsidRPr="00602C4F">
              <w:rPr>
                <w:bCs/>
                <w:color w:val="000000"/>
                <w:sz w:val="22"/>
                <w:szCs w:val="22"/>
                <w:lang w:eastAsia="lv-LV"/>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3D9770A6" w14:textId="5247CAD0" w:rsidR="003A2D92" w:rsidRPr="00602C4F" w:rsidRDefault="003A2D92" w:rsidP="003A2D92">
            <w:pPr>
              <w:rPr>
                <w:color w:val="000000"/>
                <w:sz w:val="22"/>
                <w:szCs w:val="22"/>
                <w:lang w:eastAsia="lv-LV"/>
              </w:rPr>
            </w:pPr>
            <w:r w:rsidRPr="00602C4F">
              <w:rPr>
                <w:color w:val="000000"/>
                <w:sz w:val="22"/>
                <w:szCs w:val="22"/>
                <w:lang w:eastAsia="lv-LV"/>
              </w:rPr>
              <w:t>2 gab./ 2 pieces</w:t>
            </w:r>
          </w:p>
        </w:tc>
        <w:tc>
          <w:tcPr>
            <w:tcW w:w="1843" w:type="dxa"/>
            <w:tcBorders>
              <w:top w:val="single" w:sz="4" w:space="0" w:color="auto"/>
              <w:left w:val="nil"/>
              <w:bottom w:val="single" w:sz="4" w:space="0" w:color="auto"/>
              <w:right w:val="single" w:sz="4" w:space="0" w:color="auto"/>
            </w:tcBorders>
            <w:shd w:val="clear" w:color="auto" w:fill="auto"/>
            <w:vAlign w:val="center"/>
          </w:tcPr>
          <w:p w14:paraId="75C96BA4" w14:textId="77777777" w:rsidR="003A2D92" w:rsidRPr="00602C4F" w:rsidRDefault="003A2D92" w:rsidP="003A2D9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B335C87" w14:textId="77777777" w:rsidR="003A2D92" w:rsidRPr="00602C4F" w:rsidRDefault="003A2D92" w:rsidP="003A2D9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C717AE4" w14:textId="7B925270" w:rsidR="003A2D92" w:rsidRPr="00602C4F" w:rsidRDefault="003A2D92" w:rsidP="003A2D92">
            <w:pPr>
              <w:rPr>
                <w:color w:val="000000"/>
                <w:sz w:val="22"/>
                <w:szCs w:val="22"/>
                <w:lang w:eastAsia="lv-LV"/>
              </w:rPr>
            </w:pPr>
          </w:p>
        </w:tc>
      </w:tr>
      <w:tr w:rsidR="003A2D92" w:rsidRPr="00602C4F" w14:paraId="71AB4D25"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3B68112" w14:textId="74E904FC" w:rsidR="003A2D92" w:rsidRPr="00D666F7" w:rsidRDefault="003A2D92" w:rsidP="003A2D92">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B823FDF" w14:textId="23EE546E" w:rsidR="003A2D92" w:rsidRPr="00747B6D" w:rsidRDefault="00E00D27" w:rsidP="00286615">
            <w:pPr>
              <w:rPr>
                <w:sz w:val="22"/>
                <w:szCs w:val="22"/>
              </w:rPr>
            </w:pPr>
            <w:r w:rsidRPr="00E00D27">
              <w:rPr>
                <w:color w:val="000000"/>
                <w:sz w:val="22"/>
                <w:szCs w:val="22"/>
                <w:lang w:eastAsia="lv-LV"/>
              </w:rPr>
              <w:t xml:space="preserve">Neitrāles zemētājrezistors </w:t>
            </w:r>
            <w:r>
              <w:rPr>
                <w:color w:val="000000"/>
                <w:sz w:val="22"/>
                <w:szCs w:val="22"/>
                <w:lang w:eastAsia="lv-LV"/>
              </w:rPr>
              <w:t xml:space="preserve">atbilst prasībām, kas noteiktas </w:t>
            </w:r>
            <w:r w:rsidR="00584DE0" w:rsidRPr="00584DE0">
              <w:rPr>
                <w:color w:val="000000"/>
                <w:sz w:val="22"/>
                <w:szCs w:val="22"/>
                <w:lang w:eastAsia="lv-LV"/>
              </w:rPr>
              <w:t xml:space="preserve">Tehniskajā specifikācijā </w:t>
            </w:r>
            <w:r w:rsidR="00014BBF">
              <w:rPr>
                <w:color w:val="000000"/>
                <w:sz w:val="22"/>
                <w:szCs w:val="22"/>
                <w:lang w:eastAsia="lv-LV"/>
              </w:rPr>
              <w:t>Nr.</w:t>
            </w:r>
            <w:r w:rsidR="00286615">
              <w:t xml:space="preserve"> </w:t>
            </w:r>
            <w:r w:rsidR="00286615" w:rsidRPr="00286615">
              <w:rPr>
                <w:color w:val="000000"/>
                <w:sz w:val="22"/>
                <w:szCs w:val="22"/>
                <w:lang w:eastAsia="lv-LV"/>
              </w:rPr>
              <w:t>TS 2308.101</w:t>
            </w:r>
            <w:r w:rsidRPr="00E00D27">
              <w:rPr>
                <w:color w:val="000000"/>
                <w:sz w:val="22"/>
                <w:szCs w:val="22"/>
                <w:lang w:eastAsia="lv-LV"/>
              </w:rPr>
              <w:t xml:space="preserve">/ </w:t>
            </w:r>
            <w:r>
              <w:rPr>
                <w:color w:val="000000"/>
                <w:sz w:val="22"/>
                <w:szCs w:val="22"/>
                <w:lang w:eastAsia="lv-LV"/>
              </w:rPr>
              <w:t>The n</w:t>
            </w:r>
            <w:r w:rsidRPr="00E00D27">
              <w:rPr>
                <w:color w:val="000000"/>
                <w:sz w:val="22"/>
                <w:szCs w:val="22"/>
                <w:lang w:eastAsia="lv-LV"/>
              </w:rPr>
              <w:t>eutral earthing resistor</w:t>
            </w:r>
            <w:r>
              <w:rPr>
                <w:color w:val="000000"/>
                <w:sz w:val="22"/>
                <w:szCs w:val="22"/>
                <w:lang w:eastAsia="lv-LV"/>
              </w:rPr>
              <w:t xml:space="preserve"> </w:t>
            </w:r>
            <w:r w:rsidRPr="00E00D27">
              <w:rPr>
                <w:color w:val="000000"/>
                <w:sz w:val="22"/>
                <w:szCs w:val="22"/>
                <w:lang w:eastAsia="lv-LV"/>
              </w:rPr>
              <w:t xml:space="preserve">complies with the requirements set out in the </w:t>
            </w:r>
            <w:r w:rsidR="00584DE0" w:rsidRPr="00584DE0">
              <w:rPr>
                <w:color w:val="000000"/>
                <w:sz w:val="22"/>
                <w:szCs w:val="22"/>
                <w:lang w:eastAsia="lv-LV"/>
              </w:rPr>
              <w:t>Technical specification</w:t>
            </w:r>
            <w:r>
              <w:rPr>
                <w:color w:val="000000"/>
                <w:sz w:val="22"/>
                <w:szCs w:val="22"/>
                <w:lang w:eastAsia="lv-LV"/>
              </w:rPr>
              <w:t xml:space="preserve"> Nr.</w:t>
            </w:r>
            <w:r w:rsidR="00286615">
              <w:t xml:space="preserve"> </w:t>
            </w:r>
            <w:r w:rsidR="00286615" w:rsidRPr="00286615">
              <w:rPr>
                <w:color w:val="000000"/>
                <w:sz w:val="22"/>
                <w:szCs w:val="22"/>
                <w:lang w:eastAsia="lv-LV"/>
              </w:rPr>
              <w:t>TS 2308.101</w:t>
            </w:r>
            <w:r w:rsidRPr="00E00D27" w:rsidDel="00747B6D">
              <w:rPr>
                <w:color w:val="000000"/>
                <w:sz w:val="22"/>
                <w:szCs w:val="22"/>
                <w:lang w:eastAsia="lv-LV"/>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14:paraId="0703BF9C" w14:textId="7E3C1FCD" w:rsidR="003A2D92" w:rsidRPr="00602C4F" w:rsidRDefault="00747B6D" w:rsidP="003A2D92">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5DA822A" w14:textId="77777777" w:rsidR="003A2D92" w:rsidRPr="00602C4F" w:rsidRDefault="003A2D92" w:rsidP="003A2D9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AC04B78" w14:textId="77777777" w:rsidR="003A2D92" w:rsidRPr="00602C4F" w:rsidRDefault="003A2D92" w:rsidP="003A2D9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E1BF5A3" w14:textId="79D5CB61" w:rsidR="003A2D92" w:rsidRPr="00602C4F" w:rsidRDefault="003A2D92" w:rsidP="003A2D92">
            <w:pPr>
              <w:rPr>
                <w:color w:val="000000"/>
                <w:sz w:val="22"/>
                <w:szCs w:val="22"/>
                <w:lang w:eastAsia="lv-LV"/>
              </w:rPr>
            </w:pPr>
          </w:p>
        </w:tc>
      </w:tr>
      <w:tr w:rsidR="003A2D92" w:rsidRPr="00602C4F" w14:paraId="0A3019B6" w14:textId="77777777" w:rsidTr="0071744C">
        <w:trPr>
          <w:cantSplit/>
        </w:trPr>
        <w:tc>
          <w:tcPr>
            <w:tcW w:w="1088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2D99B7" w14:textId="2FA1ACBB" w:rsidR="003A2D92" w:rsidRPr="00D666F7" w:rsidRDefault="003A2D92" w:rsidP="003A2D92">
            <w:pPr>
              <w:pStyle w:val="Sarakstarindkopa"/>
              <w:spacing w:after="0" w:line="240" w:lineRule="auto"/>
              <w:ind w:left="0"/>
              <w:rPr>
                <w:color w:val="000000"/>
                <w:sz w:val="22"/>
                <w:lang w:eastAsia="lv-LV"/>
              </w:rPr>
            </w:pPr>
            <w:r w:rsidRPr="00D666F7">
              <w:rPr>
                <w:b/>
                <w:bCs/>
                <w:color w:val="000000"/>
                <w:sz w:val="22"/>
                <w:lang w:eastAsia="lv-LV"/>
              </w:rPr>
              <w:t>Neitrāles zemētājtransformatora - neitrāles zemētājrezistora aizsardzības relejs/</w:t>
            </w:r>
            <w:r>
              <w:rPr>
                <w:b/>
                <w:bCs/>
                <w:color w:val="000000"/>
                <w:sz w:val="22"/>
                <w:lang w:eastAsia="lv-LV"/>
              </w:rPr>
              <w:t xml:space="preserve"> </w:t>
            </w:r>
            <w:r w:rsidRPr="00D666F7">
              <w:rPr>
                <w:b/>
                <w:bCs/>
                <w:color w:val="000000"/>
                <w:sz w:val="22"/>
                <w:lang w:val="en-US" w:eastAsia="lv-LV"/>
              </w:rPr>
              <w:t>Neutral earthing transformer - neutral earthing resistor protection relay.</w:t>
            </w:r>
          </w:p>
        </w:tc>
        <w:tc>
          <w:tcPr>
            <w:tcW w:w="184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6EF159" w14:textId="77777777" w:rsidR="003A2D92" w:rsidRPr="00602C4F" w:rsidRDefault="003A2D92" w:rsidP="003A2D9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2DC483" w14:textId="77777777" w:rsidR="003A2D92" w:rsidRPr="00602C4F" w:rsidRDefault="003A2D92" w:rsidP="003A2D9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D8C5FC" w14:textId="26CA2149" w:rsidR="003A2D92" w:rsidRPr="00602C4F" w:rsidRDefault="003A2D92" w:rsidP="003A2D92">
            <w:pPr>
              <w:rPr>
                <w:color w:val="000000"/>
                <w:sz w:val="22"/>
                <w:szCs w:val="22"/>
                <w:lang w:eastAsia="lv-LV"/>
              </w:rPr>
            </w:pPr>
          </w:p>
        </w:tc>
      </w:tr>
      <w:tr w:rsidR="003A2D92" w:rsidRPr="00602C4F" w14:paraId="72D31393"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45BFFD37" w14:textId="77777777" w:rsidR="003A2D92" w:rsidRPr="00D666F7" w:rsidRDefault="003A2D92" w:rsidP="003A2D92">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71620E87" w14:textId="68FD43D7" w:rsidR="003A2D92" w:rsidRPr="00602C4F" w:rsidRDefault="003A2D92" w:rsidP="003A2D92">
            <w:pPr>
              <w:rPr>
                <w:bCs/>
                <w:color w:val="000000"/>
                <w:sz w:val="22"/>
                <w:szCs w:val="22"/>
                <w:lang w:eastAsia="lv-LV"/>
              </w:rPr>
            </w:pPr>
            <w:r w:rsidRPr="00602C4F">
              <w:rPr>
                <w:bCs/>
                <w:color w:val="000000"/>
                <w:sz w:val="22"/>
                <w:szCs w:val="22"/>
                <w:lang w:eastAsia="lv-LV"/>
              </w:rPr>
              <w:t>Kompakta augstas uzticamī</w:t>
            </w:r>
            <w:r>
              <w:rPr>
                <w:bCs/>
                <w:color w:val="000000"/>
                <w:sz w:val="22"/>
                <w:szCs w:val="22"/>
                <w:lang w:eastAsia="lv-LV"/>
              </w:rPr>
              <w:t>bas ciparu aizsardzības sistēma</w:t>
            </w:r>
            <w:r w:rsidRPr="00602C4F">
              <w:rPr>
                <w:bCs/>
                <w:color w:val="000000"/>
                <w:sz w:val="22"/>
                <w:szCs w:val="22"/>
                <w:lang w:eastAsia="lv-LV"/>
              </w:rPr>
              <w:t>/</w:t>
            </w:r>
            <w:r>
              <w:rPr>
                <w:bCs/>
                <w:color w:val="000000"/>
                <w:sz w:val="22"/>
                <w:szCs w:val="22"/>
                <w:lang w:eastAsia="lv-LV"/>
              </w:rPr>
              <w:t xml:space="preserve"> </w:t>
            </w:r>
            <w:r w:rsidRPr="00602C4F">
              <w:rPr>
                <w:bCs/>
                <w:color w:val="000000"/>
                <w:sz w:val="22"/>
                <w:szCs w:val="22"/>
                <w:lang w:val="en-US" w:eastAsia="lv-LV"/>
              </w:rPr>
              <w:t>Numerical compact hig</w:t>
            </w:r>
            <w:r>
              <w:rPr>
                <w:bCs/>
                <w:color w:val="000000"/>
                <w:sz w:val="22"/>
                <w:szCs w:val="22"/>
                <w:lang w:val="en-US" w:eastAsia="lv-LV"/>
              </w:rPr>
              <w:t>h reliability protection system</w:t>
            </w:r>
          </w:p>
        </w:tc>
        <w:tc>
          <w:tcPr>
            <w:tcW w:w="2126" w:type="dxa"/>
            <w:tcBorders>
              <w:top w:val="single" w:sz="4" w:space="0" w:color="auto"/>
              <w:left w:val="nil"/>
              <w:bottom w:val="single" w:sz="4" w:space="0" w:color="auto"/>
              <w:right w:val="single" w:sz="4" w:space="0" w:color="auto"/>
            </w:tcBorders>
            <w:shd w:val="clear" w:color="auto" w:fill="auto"/>
            <w:vAlign w:val="center"/>
          </w:tcPr>
          <w:p w14:paraId="59D4524B" w14:textId="6118E2F4" w:rsidR="003A2D92" w:rsidRPr="00602C4F" w:rsidRDefault="003A2D92" w:rsidP="003A2D92">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4165EDD3" w14:textId="77777777" w:rsidR="003A2D92" w:rsidRPr="00602C4F" w:rsidRDefault="003A2D92" w:rsidP="003A2D9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E6184AD" w14:textId="77777777" w:rsidR="003A2D92" w:rsidRPr="00602C4F" w:rsidRDefault="003A2D92" w:rsidP="003A2D9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E2BD68E" w14:textId="77777777" w:rsidR="003A2D92" w:rsidRDefault="003A2D92" w:rsidP="003A2D92">
            <w:pPr>
              <w:rPr>
                <w:color w:val="000000"/>
                <w:sz w:val="22"/>
                <w:szCs w:val="22"/>
                <w:lang w:eastAsia="lv-LV"/>
              </w:rPr>
            </w:pPr>
          </w:p>
        </w:tc>
      </w:tr>
      <w:tr w:rsidR="003A2D92" w:rsidRPr="00602C4F" w14:paraId="3471D0FE"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2570154" w14:textId="41491893" w:rsidR="003A2D92" w:rsidRPr="00D666F7" w:rsidRDefault="003A2D92" w:rsidP="003A2D92">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EDAE5C9" w14:textId="3E0EDA8A" w:rsidR="003A2D92" w:rsidRPr="00602C4F" w:rsidRDefault="003A2D92" w:rsidP="003A2D92">
            <w:pPr>
              <w:rPr>
                <w:sz w:val="22"/>
                <w:szCs w:val="22"/>
                <w:lang w:val="en-GB"/>
              </w:rPr>
            </w:pPr>
            <w:r w:rsidRPr="00602C4F">
              <w:rPr>
                <w:bCs/>
                <w:color w:val="000000"/>
                <w:sz w:val="22"/>
                <w:szCs w:val="22"/>
                <w:lang w:eastAsia="lv-LV"/>
              </w:rPr>
              <w:t>Skaits/ Quantity</w:t>
            </w:r>
          </w:p>
        </w:tc>
        <w:tc>
          <w:tcPr>
            <w:tcW w:w="2126" w:type="dxa"/>
            <w:tcBorders>
              <w:top w:val="single" w:sz="4" w:space="0" w:color="auto"/>
              <w:left w:val="nil"/>
              <w:bottom w:val="single" w:sz="4" w:space="0" w:color="auto"/>
              <w:right w:val="single" w:sz="4" w:space="0" w:color="auto"/>
            </w:tcBorders>
            <w:shd w:val="clear" w:color="auto" w:fill="auto"/>
            <w:vAlign w:val="center"/>
          </w:tcPr>
          <w:p w14:paraId="7EAE03A4" w14:textId="6AABD16D" w:rsidR="003A2D92" w:rsidRPr="00602C4F" w:rsidRDefault="003A2D92" w:rsidP="003A2D92">
            <w:pPr>
              <w:rPr>
                <w:color w:val="000000"/>
                <w:sz w:val="22"/>
                <w:szCs w:val="22"/>
                <w:lang w:eastAsia="lv-LV"/>
              </w:rPr>
            </w:pPr>
            <w:r w:rsidRPr="00602C4F">
              <w:rPr>
                <w:color w:val="000000"/>
                <w:sz w:val="22"/>
                <w:szCs w:val="22"/>
                <w:lang w:eastAsia="lv-LV"/>
              </w:rPr>
              <w:t>2 gab./ 2 pieces</w:t>
            </w:r>
          </w:p>
        </w:tc>
        <w:tc>
          <w:tcPr>
            <w:tcW w:w="1843" w:type="dxa"/>
            <w:tcBorders>
              <w:top w:val="single" w:sz="4" w:space="0" w:color="auto"/>
              <w:left w:val="nil"/>
              <w:bottom w:val="single" w:sz="4" w:space="0" w:color="auto"/>
              <w:right w:val="single" w:sz="4" w:space="0" w:color="auto"/>
            </w:tcBorders>
            <w:shd w:val="clear" w:color="auto" w:fill="auto"/>
            <w:vAlign w:val="center"/>
          </w:tcPr>
          <w:p w14:paraId="74CEB08C" w14:textId="77777777" w:rsidR="003A2D92" w:rsidRPr="00602C4F" w:rsidRDefault="003A2D92" w:rsidP="003A2D92">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3857E25F" w14:textId="77777777" w:rsidR="003A2D92" w:rsidRPr="00602C4F" w:rsidRDefault="003A2D92" w:rsidP="003A2D92">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E942590" w14:textId="6FE4A39D" w:rsidR="003A2D92" w:rsidRPr="00602C4F" w:rsidRDefault="003A2D92" w:rsidP="003A2D92">
            <w:pPr>
              <w:rPr>
                <w:color w:val="000000"/>
                <w:sz w:val="22"/>
                <w:szCs w:val="22"/>
                <w:lang w:eastAsia="lv-LV"/>
              </w:rPr>
            </w:pPr>
          </w:p>
        </w:tc>
      </w:tr>
      <w:tr w:rsidR="00747B6D" w:rsidRPr="00602C4F" w14:paraId="308C67F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A714ECE" w14:textId="6EAAEC32"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7E92143" w14:textId="7B016F65" w:rsidR="00747B6D" w:rsidRPr="00602C4F" w:rsidRDefault="00747B6D" w:rsidP="00747B6D">
            <w:pPr>
              <w:rPr>
                <w:color w:val="000000"/>
                <w:sz w:val="22"/>
                <w:szCs w:val="22"/>
                <w:shd w:val="clear" w:color="auto" w:fill="FFFFFF"/>
              </w:rPr>
            </w:pPr>
            <w:r w:rsidRPr="00E40BED">
              <w:rPr>
                <w:bCs/>
                <w:color w:val="000000"/>
                <w:sz w:val="22"/>
                <w:szCs w:val="22"/>
                <w:lang w:eastAsia="lv-LV"/>
              </w:rPr>
              <w:t>Ražotājs</w:t>
            </w:r>
            <w:r>
              <w:rPr>
                <w:bCs/>
                <w:color w:val="000000"/>
                <w:sz w:val="22"/>
                <w:szCs w:val="22"/>
                <w:lang w:eastAsia="lv-LV"/>
              </w:rPr>
              <w:t xml:space="preserve">, tipa pazīmējums / Manufacturer, </w:t>
            </w:r>
            <w:r w:rsidRPr="00E40BED">
              <w:rPr>
                <w:bCs/>
                <w:color w:val="000000"/>
                <w:sz w:val="22"/>
                <w:szCs w:val="22"/>
                <w:lang w:eastAsia="lv-LV"/>
              </w:rPr>
              <w:t>typ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5ADB472" w14:textId="011B7A9E" w:rsidR="00747B6D" w:rsidRPr="00602C4F" w:rsidRDefault="00747B6D" w:rsidP="00747B6D">
            <w:pPr>
              <w:rPr>
                <w:color w:val="000000"/>
                <w:sz w:val="22"/>
                <w:szCs w:val="22"/>
                <w:lang w:eastAsia="lv-LV"/>
              </w:rPr>
            </w:pPr>
            <w:r w:rsidRPr="00E40BED">
              <w:rPr>
                <w:color w:val="000000"/>
                <w:sz w:val="22"/>
                <w:szCs w:val="22"/>
                <w:lang w:eastAsia="lv-LV"/>
              </w:rPr>
              <w:t>Norādīt informāciju/ Specify</w:t>
            </w:r>
          </w:p>
        </w:tc>
        <w:tc>
          <w:tcPr>
            <w:tcW w:w="1843" w:type="dxa"/>
            <w:tcBorders>
              <w:top w:val="single" w:sz="4" w:space="0" w:color="auto"/>
              <w:left w:val="nil"/>
              <w:bottom w:val="single" w:sz="4" w:space="0" w:color="auto"/>
              <w:right w:val="single" w:sz="4" w:space="0" w:color="auto"/>
            </w:tcBorders>
            <w:shd w:val="clear" w:color="auto" w:fill="auto"/>
            <w:vAlign w:val="center"/>
          </w:tcPr>
          <w:p w14:paraId="53F06097"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7B65F44"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A718873" w14:textId="2B36C186" w:rsidR="00747B6D" w:rsidRPr="00602C4F" w:rsidRDefault="00747B6D" w:rsidP="00747B6D">
            <w:pPr>
              <w:rPr>
                <w:color w:val="000000"/>
                <w:sz w:val="22"/>
                <w:szCs w:val="22"/>
                <w:lang w:eastAsia="lv-LV"/>
              </w:rPr>
            </w:pPr>
          </w:p>
        </w:tc>
      </w:tr>
      <w:tr w:rsidR="00747B6D" w:rsidRPr="00602C4F" w14:paraId="32180750"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D6B6549" w14:textId="2C4093D9"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C196028" w14:textId="73B749BF" w:rsidR="00747B6D" w:rsidRPr="00602C4F" w:rsidRDefault="00747B6D" w:rsidP="00747B6D">
            <w:pPr>
              <w:rPr>
                <w:sz w:val="22"/>
                <w:szCs w:val="22"/>
                <w:lang w:val="en-GB"/>
              </w:rPr>
            </w:pPr>
            <w:r w:rsidRPr="00602C4F">
              <w:rPr>
                <w:color w:val="000000"/>
                <w:sz w:val="22"/>
                <w:szCs w:val="22"/>
                <w:shd w:val="clear" w:color="auto" w:fill="FFFFFF"/>
              </w:rPr>
              <w:t>Nominālā strāva</w:t>
            </w:r>
            <w:r w:rsidRPr="00602C4F">
              <w:rPr>
                <w:bCs/>
                <w:color w:val="000000"/>
                <w:sz w:val="22"/>
                <w:szCs w:val="22"/>
                <w:lang w:val="en-US" w:eastAsia="lv-LV"/>
              </w:rPr>
              <w:t>/ Rated current</w:t>
            </w:r>
          </w:p>
        </w:tc>
        <w:tc>
          <w:tcPr>
            <w:tcW w:w="2126" w:type="dxa"/>
            <w:tcBorders>
              <w:top w:val="single" w:sz="4" w:space="0" w:color="auto"/>
              <w:left w:val="nil"/>
              <w:bottom w:val="single" w:sz="4" w:space="0" w:color="auto"/>
              <w:right w:val="single" w:sz="4" w:space="0" w:color="auto"/>
            </w:tcBorders>
            <w:shd w:val="clear" w:color="auto" w:fill="auto"/>
            <w:vAlign w:val="center"/>
          </w:tcPr>
          <w:p w14:paraId="7DB52DDE" w14:textId="7DFD9AC2" w:rsidR="00747B6D" w:rsidRPr="00602C4F" w:rsidRDefault="00747B6D" w:rsidP="00747B6D">
            <w:pPr>
              <w:rPr>
                <w:color w:val="000000"/>
                <w:sz w:val="22"/>
                <w:szCs w:val="22"/>
                <w:lang w:eastAsia="lv-LV"/>
              </w:rPr>
            </w:pPr>
            <w:r w:rsidRPr="00602C4F">
              <w:rPr>
                <w:color w:val="000000"/>
                <w:sz w:val="22"/>
                <w:szCs w:val="22"/>
                <w:lang w:eastAsia="lv-LV"/>
              </w:rPr>
              <w:t>1A</w:t>
            </w:r>
          </w:p>
        </w:tc>
        <w:tc>
          <w:tcPr>
            <w:tcW w:w="1843" w:type="dxa"/>
            <w:tcBorders>
              <w:top w:val="single" w:sz="4" w:space="0" w:color="auto"/>
              <w:left w:val="nil"/>
              <w:bottom w:val="single" w:sz="4" w:space="0" w:color="auto"/>
              <w:right w:val="single" w:sz="4" w:space="0" w:color="auto"/>
            </w:tcBorders>
            <w:shd w:val="clear" w:color="auto" w:fill="auto"/>
            <w:vAlign w:val="center"/>
          </w:tcPr>
          <w:p w14:paraId="2AADAAAA"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3790FE7"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663EA15" w14:textId="0432E676" w:rsidR="00747B6D" w:rsidRPr="00602C4F" w:rsidRDefault="00747B6D" w:rsidP="00747B6D">
            <w:pPr>
              <w:rPr>
                <w:color w:val="000000"/>
                <w:sz w:val="22"/>
                <w:szCs w:val="22"/>
                <w:lang w:eastAsia="lv-LV"/>
              </w:rPr>
            </w:pPr>
          </w:p>
        </w:tc>
      </w:tr>
      <w:tr w:rsidR="00747B6D" w:rsidRPr="00602C4F" w14:paraId="37BBA4A8"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EDD602D" w14:textId="4474BA82"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DBF8F90" w14:textId="3CEC1832" w:rsidR="00747B6D" w:rsidRPr="00602C4F" w:rsidRDefault="00747B6D" w:rsidP="00747B6D">
            <w:pPr>
              <w:rPr>
                <w:b/>
                <w:bCs/>
                <w:color w:val="000000"/>
                <w:sz w:val="22"/>
                <w:szCs w:val="22"/>
                <w:lang w:eastAsia="lv-LV"/>
              </w:rPr>
            </w:pPr>
            <w:r w:rsidRPr="00602C4F">
              <w:rPr>
                <w:sz w:val="22"/>
                <w:szCs w:val="22"/>
                <w:lang w:val="en-GB"/>
              </w:rPr>
              <w:t>Darba spriegums/ Operated voltage</w:t>
            </w:r>
          </w:p>
        </w:tc>
        <w:tc>
          <w:tcPr>
            <w:tcW w:w="2126" w:type="dxa"/>
            <w:tcBorders>
              <w:top w:val="single" w:sz="4" w:space="0" w:color="auto"/>
              <w:left w:val="nil"/>
              <w:bottom w:val="single" w:sz="4" w:space="0" w:color="auto"/>
              <w:right w:val="single" w:sz="4" w:space="0" w:color="auto"/>
            </w:tcBorders>
            <w:shd w:val="clear" w:color="auto" w:fill="auto"/>
            <w:vAlign w:val="center"/>
          </w:tcPr>
          <w:p w14:paraId="68F372C2" w14:textId="418A1FF6" w:rsidR="00747B6D" w:rsidRPr="00602C4F" w:rsidRDefault="00747B6D" w:rsidP="00747B6D">
            <w:pPr>
              <w:rPr>
                <w:color w:val="000000"/>
                <w:sz w:val="22"/>
                <w:szCs w:val="22"/>
                <w:lang w:eastAsia="lv-LV"/>
              </w:rPr>
            </w:pPr>
            <w:r w:rsidRPr="00602C4F">
              <w:rPr>
                <w:color w:val="000000"/>
                <w:sz w:val="22"/>
                <w:szCs w:val="22"/>
                <w:lang w:eastAsia="lv-LV"/>
              </w:rPr>
              <w:t>110V DC</w:t>
            </w:r>
          </w:p>
        </w:tc>
        <w:tc>
          <w:tcPr>
            <w:tcW w:w="1843" w:type="dxa"/>
            <w:tcBorders>
              <w:top w:val="single" w:sz="4" w:space="0" w:color="auto"/>
              <w:left w:val="nil"/>
              <w:bottom w:val="single" w:sz="4" w:space="0" w:color="auto"/>
              <w:right w:val="single" w:sz="4" w:space="0" w:color="auto"/>
            </w:tcBorders>
            <w:shd w:val="clear" w:color="auto" w:fill="auto"/>
            <w:vAlign w:val="center"/>
          </w:tcPr>
          <w:p w14:paraId="5E866899"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567938A"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51940CCB" w14:textId="57888AD0" w:rsidR="00747B6D" w:rsidRPr="00602C4F" w:rsidRDefault="00747B6D" w:rsidP="00747B6D">
            <w:pPr>
              <w:rPr>
                <w:color w:val="000000"/>
                <w:sz w:val="22"/>
                <w:szCs w:val="22"/>
                <w:lang w:eastAsia="lv-LV"/>
              </w:rPr>
            </w:pPr>
          </w:p>
        </w:tc>
      </w:tr>
      <w:tr w:rsidR="00747B6D" w:rsidRPr="00602C4F" w14:paraId="29B46A8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4A8A3DD" w14:textId="4D23DC6D"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4A31F2A" w14:textId="3731159E" w:rsidR="00747B6D" w:rsidRPr="00602C4F" w:rsidRDefault="00747B6D" w:rsidP="00747B6D">
            <w:pPr>
              <w:rPr>
                <w:b/>
                <w:bCs/>
                <w:color w:val="000000"/>
                <w:sz w:val="22"/>
                <w:szCs w:val="22"/>
                <w:lang w:eastAsia="lv-LV"/>
              </w:rPr>
            </w:pPr>
            <w:r w:rsidRPr="00602C4F">
              <w:rPr>
                <w:sz w:val="22"/>
                <w:szCs w:val="22"/>
                <w:lang w:val="en-US"/>
              </w:rPr>
              <w:t>Zemējuma pārstrāvas aizsardzība (50N, 51N) ar 2 posmiem; Is</w:t>
            </w:r>
            <w:r w:rsidRPr="00602C4F">
              <w:rPr>
                <w:sz w:val="22"/>
                <w:szCs w:val="22"/>
                <w:vertAlign w:val="subscript"/>
                <w:lang w:val="en-US"/>
              </w:rPr>
              <w:t xml:space="preserve"> </w:t>
            </w:r>
            <w:r w:rsidRPr="00602C4F">
              <w:rPr>
                <w:sz w:val="22"/>
                <w:szCs w:val="22"/>
                <w:lang w:val="en-US"/>
              </w:rPr>
              <w:t>≤ 0.05 x I</w:t>
            </w:r>
            <w:r w:rsidRPr="00602C4F">
              <w:rPr>
                <w:sz w:val="22"/>
                <w:szCs w:val="22"/>
                <w:vertAlign w:val="subscript"/>
                <w:lang w:val="en-US"/>
              </w:rPr>
              <w:t xml:space="preserve">n </w:t>
            </w:r>
            <w:r w:rsidRPr="00602C4F">
              <w:rPr>
                <w:sz w:val="22"/>
                <w:szCs w:val="22"/>
                <w:lang w:val="en-US"/>
              </w:rPr>
              <w:t>/ Earth over-current protection (50N, 51N) with 2- stages; Is</w:t>
            </w:r>
            <w:r w:rsidRPr="00602C4F">
              <w:rPr>
                <w:sz w:val="22"/>
                <w:szCs w:val="22"/>
                <w:vertAlign w:val="subscript"/>
                <w:lang w:val="en-US"/>
              </w:rPr>
              <w:t xml:space="preserve"> </w:t>
            </w:r>
            <w:r w:rsidRPr="00602C4F">
              <w:rPr>
                <w:sz w:val="22"/>
                <w:szCs w:val="22"/>
                <w:lang w:val="en-US"/>
              </w:rPr>
              <w:t>≤ 0.05 x I</w:t>
            </w:r>
            <w:r w:rsidRPr="00602C4F">
              <w:rPr>
                <w:sz w:val="22"/>
                <w:szCs w:val="22"/>
                <w:vertAlign w:val="subscript"/>
                <w:lang w:val="en-US"/>
              </w:rPr>
              <w:t>n</w:t>
            </w:r>
          </w:p>
        </w:tc>
        <w:tc>
          <w:tcPr>
            <w:tcW w:w="2126" w:type="dxa"/>
            <w:tcBorders>
              <w:top w:val="single" w:sz="4" w:space="0" w:color="auto"/>
              <w:left w:val="nil"/>
              <w:bottom w:val="single" w:sz="4" w:space="0" w:color="auto"/>
              <w:right w:val="single" w:sz="4" w:space="0" w:color="auto"/>
            </w:tcBorders>
            <w:shd w:val="clear" w:color="auto" w:fill="auto"/>
            <w:vAlign w:val="center"/>
          </w:tcPr>
          <w:p w14:paraId="40EF6BD8" w14:textId="11D1371E"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C09124A"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30F6C09"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1B0763A" w14:textId="70D2C97E" w:rsidR="00747B6D" w:rsidRPr="00602C4F" w:rsidRDefault="00747B6D" w:rsidP="00747B6D">
            <w:pPr>
              <w:rPr>
                <w:color w:val="000000"/>
                <w:sz w:val="22"/>
                <w:szCs w:val="22"/>
                <w:lang w:eastAsia="lv-LV"/>
              </w:rPr>
            </w:pPr>
          </w:p>
        </w:tc>
      </w:tr>
      <w:tr w:rsidR="00747B6D" w:rsidRPr="00602C4F" w14:paraId="2AF58BD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0968C17A" w14:textId="73CC1B36"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12D30A6A" w14:textId="3EB50458" w:rsidR="00747B6D" w:rsidRPr="00602C4F" w:rsidRDefault="00747B6D" w:rsidP="00747B6D">
            <w:pPr>
              <w:rPr>
                <w:sz w:val="22"/>
                <w:szCs w:val="22"/>
                <w:lang w:val="en-GB"/>
              </w:rPr>
            </w:pPr>
            <w:r w:rsidRPr="00602C4F">
              <w:rPr>
                <w:bCs/>
                <w:color w:val="000000"/>
                <w:sz w:val="22"/>
                <w:szCs w:val="22"/>
                <w:lang w:val="en-US" w:eastAsia="lv-LV"/>
              </w:rPr>
              <w:t>LCD displejs/ LCD Display</w:t>
            </w:r>
          </w:p>
        </w:tc>
        <w:tc>
          <w:tcPr>
            <w:tcW w:w="2126" w:type="dxa"/>
            <w:tcBorders>
              <w:top w:val="single" w:sz="4" w:space="0" w:color="auto"/>
              <w:left w:val="nil"/>
              <w:bottom w:val="single" w:sz="4" w:space="0" w:color="auto"/>
              <w:right w:val="single" w:sz="4" w:space="0" w:color="auto"/>
            </w:tcBorders>
            <w:shd w:val="clear" w:color="auto" w:fill="auto"/>
            <w:vAlign w:val="center"/>
          </w:tcPr>
          <w:p w14:paraId="4543349D" w14:textId="7C40DBFC"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E46360A"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2693F0A8"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4841A67" w14:textId="2A5EA326" w:rsidR="00747B6D" w:rsidRPr="00602C4F" w:rsidRDefault="00747B6D" w:rsidP="00747B6D">
            <w:pPr>
              <w:rPr>
                <w:color w:val="000000"/>
                <w:sz w:val="22"/>
                <w:szCs w:val="22"/>
                <w:lang w:eastAsia="lv-LV"/>
              </w:rPr>
            </w:pPr>
          </w:p>
        </w:tc>
      </w:tr>
      <w:tr w:rsidR="00747B6D" w:rsidRPr="00602C4F" w14:paraId="2AAC2747"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9021683" w14:textId="783CC9BF"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502678E7" w14:textId="3ACEF865" w:rsidR="00747B6D" w:rsidRPr="00602C4F" w:rsidRDefault="00747B6D" w:rsidP="00747B6D">
            <w:pPr>
              <w:rPr>
                <w:sz w:val="22"/>
                <w:szCs w:val="22"/>
                <w:lang w:val="en-GB"/>
              </w:rPr>
            </w:pPr>
            <w:r w:rsidRPr="00602C4F">
              <w:rPr>
                <w:bCs/>
                <w:color w:val="000000"/>
                <w:sz w:val="22"/>
                <w:szCs w:val="22"/>
                <w:lang w:val="en-US" w:eastAsia="lv-LV"/>
              </w:rPr>
              <w:t>Izvēles binārās ieejas un izejas/ Selectable binary inputs and outputs</w:t>
            </w:r>
          </w:p>
        </w:tc>
        <w:tc>
          <w:tcPr>
            <w:tcW w:w="2126" w:type="dxa"/>
            <w:tcBorders>
              <w:top w:val="single" w:sz="4" w:space="0" w:color="auto"/>
              <w:left w:val="nil"/>
              <w:bottom w:val="single" w:sz="4" w:space="0" w:color="auto"/>
              <w:right w:val="single" w:sz="4" w:space="0" w:color="auto"/>
            </w:tcBorders>
            <w:shd w:val="clear" w:color="auto" w:fill="auto"/>
            <w:vAlign w:val="center"/>
          </w:tcPr>
          <w:p w14:paraId="6EF92389" w14:textId="55F2D15D"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6D53501"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1C5F597B"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10F88FAA" w14:textId="578521D1" w:rsidR="00747B6D" w:rsidRPr="00602C4F" w:rsidRDefault="00747B6D" w:rsidP="00747B6D">
            <w:pPr>
              <w:rPr>
                <w:color w:val="000000"/>
                <w:sz w:val="22"/>
                <w:szCs w:val="22"/>
                <w:lang w:eastAsia="lv-LV"/>
              </w:rPr>
            </w:pPr>
          </w:p>
        </w:tc>
      </w:tr>
      <w:tr w:rsidR="00747B6D" w:rsidRPr="00602C4F" w14:paraId="41C2D51A"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296BA350" w14:textId="4F148A37"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216509B5" w14:textId="1D82C350" w:rsidR="00747B6D" w:rsidRPr="00602C4F" w:rsidRDefault="00747B6D" w:rsidP="00747B6D">
            <w:pPr>
              <w:rPr>
                <w:sz w:val="22"/>
                <w:szCs w:val="22"/>
                <w:lang w:val="en-GB"/>
              </w:rPr>
            </w:pPr>
            <w:r w:rsidRPr="00602C4F">
              <w:rPr>
                <w:bCs/>
                <w:color w:val="000000"/>
                <w:sz w:val="22"/>
                <w:szCs w:val="22"/>
                <w:lang w:val="en-US" w:eastAsia="lv-LV"/>
              </w:rPr>
              <w:t>Programmējami svarīgu brīdinājuma signālu LED indikatori / Programmable LED targets for important alarms</w:t>
            </w:r>
          </w:p>
        </w:tc>
        <w:tc>
          <w:tcPr>
            <w:tcW w:w="2126" w:type="dxa"/>
            <w:tcBorders>
              <w:top w:val="single" w:sz="4" w:space="0" w:color="auto"/>
              <w:left w:val="nil"/>
              <w:bottom w:val="single" w:sz="4" w:space="0" w:color="auto"/>
              <w:right w:val="single" w:sz="4" w:space="0" w:color="auto"/>
            </w:tcBorders>
            <w:shd w:val="clear" w:color="auto" w:fill="auto"/>
            <w:vAlign w:val="center"/>
          </w:tcPr>
          <w:p w14:paraId="3C322FD5" w14:textId="32E2C342"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6C61D85E"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00B66DC3"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19D7C9F" w14:textId="52DA0E17" w:rsidR="00747B6D" w:rsidRPr="00602C4F" w:rsidRDefault="00747B6D" w:rsidP="00747B6D">
            <w:pPr>
              <w:rPr>
                <w:color w:val="000000"/>
                <w:sz w:val="22"/>
                <w:szCs w:val="22"/>
                <w:lang w:eastAsia="lv-LV"/>
              </w:rPr>
            </w:pPr>
          </w:p>
        </w:tc>
      </w:tr>
      <w:tr w:rsidR="00747B6D" w:rsidRPr="00602C4F" w14:paraId="7696E3E6"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A7616B1" w14:textId="62073420"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4F5172BF" w14:textId="2562063E" w:rsidR="00747B6D" w:rsidRPr="00602C4F" w:rsidRDefault="00747B6D" w:rsidP="00747B6D">
            <w:pPr>
              <w:rPr>
                <w:sz w:val="22"/>
                <w:szCs w:val="22"/>
                <w:lang w:val="en-GB"/>
              </w:rPr>
            </w:pPr>
            <w:r w:rsidRPr="00602C4F">
              <w:rPr>
                <w:bCs/>
                <w:color w:val="000000"/>
                <w:sz w:val="22"/>
                <w:szCs w:val="22"/>
                <w:lang w:eastAsia="lv-LV"/>
              </w:rPr>
              <w:t>Bojājumu oscilloskopisks reģistrators un līdz pat 5 bojājumu ierakstu reģistrēšana, ierakstīšanas laiks līdz 5 sekundēm - oscilloskopiskā ierakstīšana, notikumu ierakstīšanas iekārta un traucējumu reģistrētājs/</w:t>
            </w:r>
            <w:r>
              <w:rPr>
                <w:bCs/>
                <w:color w:val="000000"/>
                <w:sz w:val="22"/>
                <w:szCs w:val="22"/>
                <w:lang w:eastAsia="lv-LV"/>
              </w:rPr>
              <w:t xml:space="preserve"> </w:t>
            </w:r>
            <w:r w:rsidRPr="00602C4F">
              <w:rPr>
                <w:bCs/>
                <w:color w:val="000000"/>
                <w:sz w:val="22"/>
                <w:szCs w:val="22"/>
                <w:lang w:val="en-US" w:eastAsia="lv-LV"/>
              </w:rPr>
              <w:t>Fault recorder and recording up to 5 fault records, recording time to 5 seconds - oscillographic fault recording, event recorder and disturbance recorder</w:t>
            </w:r>
          </w:p>
        </w:tc>
        <w:tc>
          <w:tcPr>
            <w:tcW w:w="2126" w:type="dxa"/>
            <w:tcBorders>
              <w:top w:val="single" w:sz="4" w:space="0" w:color="auto"/>
              <w:left w:val="nil"/>
              <w:bottom w:val="single" w:sz="4" w:space="0" w:color="auto"/>
              <w:right w:val="single" w:sz="4" w:space="0" w:color="auto"/>
            </w:tcBorders>
            <w:shd w:val="clear" w:color="auto" w:fill="auto"/>
            <w:vAlign w:val="center"/>
          </w:tcPr>
          <w:p w14:paraId="02ABD930" w14:textId="6880F873"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15B7CB13"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6F65A11"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73EA1790" w14:textId="37B1B038" w:rsidR="00747B6D" w:rsidRPr="00602C4F" w:rsidRDefault="00747B6D" w:rsidP="00747B6D">
            <w:pPr>
              <w:rPr>
                <w:color w:val="000000"/>
                <w:sz w:val="22"/>
                <w:szCs w:val="22"/>
                <w:lang w:eastAsia="lv-LV"/>
              </w:rPr>
            </w:pPr>
          </w:p>
        </w:tc>
      </w:tr>
      <w:tr w:rsidR="00747B6D" w:rsidRPr="00602C4F" w14:paraId="64241F22"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5B1E0AC" w14:textId="496788CA"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404F289" w14:textId="13F895D9" w:rsidR="00747B6D" w:rsidRPr="00602C4F" w:rsidRDefault="00747B6D" w:rsidP="00747B6D">
            <w:pPr>
              <w:rPr>
                <w:sz w:val="22"/>
                <w:szCs w:val="22"/>
                <w:lang w:val="en-GB"/>
              </w:rPr>
            </w:pPr>
            <w:r w:rsidRPr="00602C4F">
              <w:rPr>
                <w:bCs/>
                <w:color w:val="000000"/>
                <w:sz w:val="22"/>
                <w:szCs w:val="22"/>
                <w:lang w:val="en-US" w:eastAsia="lv-LV"/>
              </w:rPr>
              <w:t>Izmērīto un ierakstīto vērtību, notikumu utt., rādījumi/ Reading of measured and recorded values, events, e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2CD9599F" w14:textId="3911F1FE"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294FF929"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7C166FE9"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3D02B91" w14:textId="4B4060FB" w:rsidR="00747B6D" w:rsidRPr="00602C4F" w:rsidRDefault="00747B6D" w:rsidP="00747B6D">
            <w:pPr>
              <w:rPr>
                <w:color w:val="000000"/>
                <w:sz w:val="22"/>
                <w:szCs w:val="22"/>
                <w:lang w:eastAsia="lv-LV"/>
              </w:rPr>
            </w:pPr>
          </w:p>
        </w:tc>
      </w:tr>
      <w:tr w:rsidR="00747B6D" w:rsidRPr="00602C4F" w14:paraId="622C27E4"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8CB43CD" w14:textId="23F78D11"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08F4F142" w14:textId="3D1772D3" w:rsidR="00747B6D" w:rsidRPr="00602C4F" w:rsidRDefault="00747B6D" w:rsidP="00747B6D">
            <w:pPr>
              <w:rPr>
                <w:sz w:val="22"/>
                <w:szCs w:val="22"/>
                <w:lang w:val="en-GB"/>
              </w:rPr>
            </w:pPr>
            <w:r w:rsidRPr="00602C4F">
              <w:rPr>
                <w:bCs/>
                <w:color w:val="000000"/>
                <w:sz w:val="22"/>
                <w:szCs w:val="22"/>
                <w:lang w:val="en-US" w:eastAsia="lv-LV"/>
              </w:rPr>
              <w:t>Nepārtraukta aparatūras un programmatūras pašuzraudzība/ Continuous hardware and software self-supervision</w:t>
            </w:r>
          </w:p>
        </w:tc>
        <w:tc>
          <w:tcPr>
            <w:tcW w:w="2126" w:type="dxa"/>
            <w:tcBorders>
              <w:top w:val="single" w:sz="4" w:space="0" w:color="auto"/>
              <w:left w:val="nil"/>
              <w:bottom w:val="single" w:sz="4" w:space="0" w:color="auto"/>
              <w:right w:val="single" w:sz="4" w:space="0" w:color="auto"/>
            </w:tcBorders>
            <w:shd w:val="clear" w:color="auto" w:fill="auto"/>
            <w:vAlign w:val="center"/>
          </w:tcPr>
          <w:p w14:paraId="37D82607" w14:textId="67F64937"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7A37A518"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43C57FA8"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0ABF2647" w14:textId="72BE15C1" w:rsidR="00747B6D" w:rsidRPr="00602C4F" w:rsidRDefault="00747B6D" w:rsidP="00747B6D">
            <w:pPr>
              <w:rPr>
                <w:color w:val="000000"/>
                <w:sz w:val="22"/>
                <w:szCs w:val="22"/>
                <w:lang w:eastAsia="lv-LV"/>
              </w:rPr>
            </w:pPr>
          </w:p>
        </w:tc>
      </w:tr>
      <w:tr w:rsidR="00747B6D" w:rsidRPr="00602C4F" w14:paraId="79B42B5F"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3033536" w14:textId="6AEB9D4A"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3D1D3B39" w14:textId="2606BEA6" w:rsidR="00747B6D" w:rsidRPr="00602C4F" w:rsidRDefault="00747B6D" w:rsidP="00747B6D">
            <w:pPr>
              <w:rPr>
                <w:sz w:val="22"/>
                <w:szCs w:val="22"/>
                <w:lang w:val="en-GB"/>
              </w:rPr>
            </w:pPr>
            <w:r w:rsidRPr="00602C4F">
              <w:rPr>
                <w:bCs/>
                <w:color w:val="000000"/>
                <w:sz w:val="22"/>
                <w:szCs w:val="22"/>
                <w:lang w:eastAsia="lv-LV"/>
              </w:rPr>
              <w:t>Zemējuma pārstrāvas aizsardzības moduli ir iespējams izmantot gan noteiktai, gan inversai aizsardzības līknei saskaņā ar ANSI/IEC/</w:t>
            </w:r>
            <w:r>
              <w:rPr>
                <w:bCs/>
                <w:color w:val="000000"/>
                <w:sz w:val="22"/>
                <w:szCs w:val="22"/>
                <w:lang w:eastAsia="lv-LV"/>
              </w:rPr>
              <w:t xml:space="preserve"> </w:t>
            </w:r>
            <w:r w:rsidRPr="00602C4F">
              <w:rPr>
                <w:bCs/>
                <w:color w:val="000000"/>
                <w:sz w:val="22"/>
                <w:szCs w:val="22"/>
                <w:lang w:val="en-US" w:eastAsia="lv-LV"/>
              </w:rPr>
              <w:t>The earth over current protection module shall be possible to use both for definite and inverse operation according to ANSI/IEC</w:t>
            </w:r>
          </w:p>
        </w:tc>
        <w:tc>
          <w:tcPr>
            <w:tcW w:w="2126" w:type="dxa"/>
            <w:tcBorders>
              <w:top w:val="single" w:sz="4" w:space="0" w:color="auto"/>
              <w:left w:val="nil"/>
              <w:bottom w:val="single" w:sz="4" w:space="0" w:color="auto"/>
              <w:right w:val="single" w:sz="4" w:space="0" w:color="auto"/>
            </w:tcBorders>
            <w:shd w:val="clear" w:color="auto" w:fill="auto"/>
            <w:vAlign w:val="center"/>
          </w:tcPr>
          <w:p w14:paraId="2575D50C" w14:textId="00588C59" w:rsidR="00747B6D" w:rsidRPr="00602C4F" w:rsidRDefault="00747B6D" w:rsidP="00747B6D">
            <w:pPr>
              <w:rPr>
                <w:color w:val="000000"/>
                <w:sz w:val="22"/>
                <w:szCs w:val="22"/>
                <w:lang w:eastAsia="lv-LV"/>
              </w:rPr>
            </w:pPr>
            <w:r w:rsidRPr="00602C4F">
              <w:rPr>
                <w:color w:val="000000"/>
                <w:sz w:val="22"/>
                <w:szCs w:val="22"/>
                <w:lang w:eastAsia="lv-LV"/>
              </w:rPr>
              <w:t>Atbilst/ Confirm</w:t>
            </w:r>
          </w:p>
        </w:tc>
        <w:tc>
          <w:tcPr>
            <w:tcW w:w="1843" w:type="dxa"/>
            <w:tcBorders>
              <w:top w:val="single" w:sz="4" w:space="0" w:color="auto"/>
              <w:left w:val="nil"/>
              <w:bottom w:val="single" w:sz="4" w:space="0" w:color="auto"/>
              <w:right w:val="single" w:sz="4" w:space="0" w:color="auto"/>
            </w:tcBorders>
            <w:shd w:val="clear" w:color="auto" w:fill="auto"/>
            <w:vAlign w:val="center"/>
          </w:tcPr>
          <w:p w14:paraId="347AF0F2"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B7A479B"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4D1A0164" w14:textId="05770E86" w:rsidR="00747B6D" w:rsidRPr="00602C4F" w:rsidRDefault="00747B6D" w:rsidP="00747B6D">
            <w:pPr>
              <w:rPr>
                <w:color w:val="000000"/>
                <w:sz w:val="22"/>
                <w:szCs w:val="22"/>
                <w:lang w:eastAsia="lv-LV"/>
              </w:rPr>
            </w:pPr>
          </w:p>
        </w:tc>
      </w:tr>
      <w:tr w:rsidR="00747B6D" w:rsidRPr="00602C4F" w14:paraId="4B66109B" w14:textId="77777777" w:rsidTr="0071744C">
        <w:trPr>
          <w:cantSplit/>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31F9D04D" w14:textId="6BFE1119" w:rsidR="00747B6D" w:rsidRPr="00D666F7" w:rsidRDefault="00747B6D" w:rsidP="00747B6D">
            <w:pPr>
              <w:pStyle w:val="Sarakstarindkopa"/>
              <w:numPr>
                <w:ilvl w:val="0"/>
                <w:numId w:val="24"/>
              </w:numPr>
              <w:spacing w:after="0" w:line="240" w:lineRule="auto"/>
              <w:rPr>
                <w:color w:val="000000"/>
                <w:sz w:val="22"/>
                <w:lang w:eastAsia="lv-LV"/>
              </w:rPr>
            </w:pPr>
          </w:p>
        </w:tc>
        <w:tc>
          <w:tcPr>
            <w:tcW w:w="8221" w:type="dxa"/>
            <w:tcBorders>
              <w:top w:val="single" w:sz="4" w:space="0" w:color="auto"/>
              <w:left w:val="single" w:sz="4" w:space="0" w:color="auto"/>
              <w:bottom w:val="single" w:sz="4" w:space="0" w:color="auto"/>
              <w:right w:val="single" w:sz="4" w:space="0" w:color="auto"/>
            </w:tcBorders>
            <w:shd w:val="clear" w:color="auto" w:fill="auto"/>
            <w:vAlign w:val="center"/>
          </w:tcPr>
          <w:p w14:paraId="6CECEA0D" w14:textId="1E54FC4E" w:rsidR="00747B6D" w:rsidRPr="00602C4F" w:rsidRDefault="00747B6D" w:rsidP="00747B6D">
            <w:pPr>
              <w:rPr>
                <w:sz w:val="22"/>
                <w:szCs w:val="22"/>
              </w:rPr>
            </w:pPr>
            <w:r w:rsidRPr="00602C4F">
              <w:rPr>
                <w:sz w:val="22"/>
                <w:szCs w:val="22"/>
              </w:rPr>
              <w:t>Releji jāizvieto ievadslēdžu aizsardzības paneļos/</w:t>
            </w:r>
            <w:r>
              <w:rPr>
                <w:sz w:val="22"/>
                <w:szCs w:val="22"/>
              </w:rPr>
              <w:t xml:space="preserve"> </w:t>
            </w:r>
            <w:r w:rsidRPr="00602C4F">
              <w:rPr>
                <w:sz w:val="22"/>
                <w:szCs w:val="22"/>
              </w:rPr>
              <w:t>Relays should be located in the incoming transformers protection panels</w:t>
            </w:r>
          </w:p>
        </w:tc>
        <w:tc>
          <w:tcPr>
            <w:tcW w:w="2126" w:type="dxa"/>
            <w:tcBorders>
              <w:top w:val="single" w:sz="4" w:space="0" w:color="auto"/>
              <w:left w:val="nil"/>
              <w:bottom w:val="single" w:sz="4" w:space="0" w:color="auto"/>
              <w:right w:val="single" w:sz="4" w:space="0" w:color="auto"/>
            </w:tcBorders>
            <w:shd w:val="clear" w:color="auto" w:fill="auto"/>
            <w:vAlign w:val="center"/>
          </w:tcPr>
          <w:p w14:paraId="57DBEE1B" w14:textId="72E022E6" w:rsidR="00747B6D" w:rsidRPr="00602C4F" w:rsidRDefault="00747B6D" w:rsidP="00747B6D">
            <w:pPr>
              <w:rPr>
                <w:color w:val="000000"/>
                <w:sz w:val="22"/>
                <w:szCs w:val="22"/>
                <w:lang w:eastAsia="lv-LV"/>
              </w:rPr>
            </w:pPr>
            <w:r w:rsidRPr="00602C4F">
              <w:rPr>
                <w:color w:val="000000"/>
                <w:sz w:val="22"/>
                <w:szCs w:val="22"/>
                <w:lang w:eastAsia="lv-LV"/>
              </w:rPr>
              <w:t>Atbilst/ Confirm (Neobligātās prasība/ Non-mandatory requirement)</w:t>
            </w:r>
          </w:p>
        </w:tc>
        <w:tc>
          <w:tcPr>
            <w:tcW w:w="1843" w:type="dxa"/>
            <w:tcBorders>
              <w:top w:val="single" w:sz="4" w:space="0" w:color="auto"/>
              <w:left w:val="nil"/>
              <w:bottom w:val="single" w:sz="4" w:space="0" w:color="auto"/>
              <w:right w:val="single" w:sz="4" w:space="0" w:color="auto"/>
            </w:tcBorders>
            <w:shd w:val="clear" w:color="auto" w:fill="auto"/>
            <w:vAlign w:val="center"/>
          </w:tcPr>
          <w:p w14:paraId="2B4A658A" w14:textId="77777777" w:rsidR="00747B6D" w:rsidRPr="00602C4F" w:rsidRDefault="00747B6D" w:rsidP="00747B6D">
            <w:pPr>
              <w:rPr>
                <w:color w:val="000000"/>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auto"/>
            <w:vAlign w:val="center"/>
          </w:tcPr>
          <w:p w14:paraId="60262FE7" w14:textId="77777777" w:rsidR="00747B6D" w:rsidRPr="00602C4F" w:rsidRDefault="00747B6D" w:rsidP="00747B6D">
            <w:pPr>
              <w:rPr>
                <w:color w:val="000000"/>
                <w:sz w:val="22"/>
                <w:szCs w:val="22"/>
                <w:lang w:eastAsia="lv-LV"/>
              </w:rPr>
            </w:pPr>
          </w:p>
        </w:tc>
        <w:tc>
          <w:tcPr>
            <w:tcW w:w="1178" w:type="dxa"/>
            <w:tcBorders>
              <w:top w:val="single" w:sz="4" w:space="0" w:color="auto"/>
              <w:left w:val="nil"/>
              <w:bottom w:val="single" w:sz="4" w:space="0" w:color="auto"/>
              <w:right w:val="single" w:sz="4" w:space="0" w:color="auto"/>
            </w:tcBorders>
            <w:shd w:val="clear" w:color="auto" w:fill="auto"/>
            <w:vAlign w:val="center"/>
          </w:tcPr>
          <w:p w14:paraId="3408A9C7" w14:textId="467934E2" w:rsidR="00747B6D" w:rsidRPr="00602C4F" w:rsidRDefault="00747B6D" w:rsidP="00747B6D">
            <w:pPr>
              <w:rPr>
                <w:color w:val="000000"/>
                <w:sz w:val="22"/>
                <w:szCs w:val="22"/>
                <w:lang w:eastAsia="lv-LV"/>
              </w:rPr>
            </w:pPr>
          </w:p>
        </w:tc>
      </w:tr>
    </w:tbl>
    <w:p w14:paraId="5162ECA9" w14:textId="4A73626E" w:rsidR="009408B3" w:rsidRDefault="009408B3" w:rsidP="00C30488">
      <w:pPr>
        <w:pStyle w:val="Nosaukums"/>
        <w:widowControl w:val="0"/>
        <w:jc w:val="left"/>
        <w:rPr>
          <w:bCs w:val="0"/>
          <w:color w:val="0070C0"/>
          <w:sz w:val="22"/>
          <w:szCs w:val="22"/>
        </w:rPr>
      </w:pPr>
    </w:p>
    <w:sectPr w:rsidR="009408B3" w:rsidSect="00A00886">
      <w:headerReference w:type="default" r:id="rId12"/>
      <w:footerReference w:type="default" r:id="rId13"/>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5F095A" w14:textId="77777777" w:rsidR="00B449B9" w:rsidRDefault="00B449B9" w:rsidP="00062857">
      <w:r>
        <w:separator/>
      </w:r>
    </w:p>
  </w:endnote>
  <w:endnote w:type="continuationSeparator" w:id="0">
    <w:p w14:paraId="7FF481EF" w14:textId="77777777" w:rsidR="00B449B9" w:rsidRDefault="00B449B9" w:rsidP="00062857">
      <w:r>
        <w:continuationSeparator/>
      </w:r>
    </w:p>
  </w:endnote>
  <w:endnote w:type="continuationNotice" w:id="1">
    <w:p w14:paraId="724B6834" w14:textId="77777777" w:rsidR="00B449B9" w:rsidRDefault="00B449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467F2" w14:textId="77777777" w:rsidR="00503EF1" w:rsidRPr="00F2136E" w:rsidRDefault="00503EF1">
    <w:pPr>
      <w:pStyle w:val="Kjene"/>
      <w:jc w:val="center"/>
    </w:pPr>
    <w:r w:rsidRPr="00F2136E">
      <w:t xml:space="preserve"> </w:t>
    </w:r>
    <w:r w:rsidRPr="00F2136E">
      <w:fldChar w:fldCharType="begin"/>
    </w:r>
    <w:r w:rsidRPr="00F2136E">
      <w:instrText>PAGE  \* Arabic  \* MERGEFORMAT</w:instrText>
    </w:r>
    <w:r w:rsidRPr="00F2136E">
      <w:fldChar w:fldCharType="separate"/>
    </w:r>
    <w:r w:rsidR="00893D70">
      <w:rPr>
        <w:noProof/>
      </w:rPr>
      <w:t>20</w:t>
    </w:r>
    <w:r w:rsidRPr="00F2136E">
      <w:fldChar w:fldCharType="end"/>
    </w:r>
    <w:r w:rsidRPr="00F2136E">
      <w:t xml:space="preserve"> no </w:t>
    </w:r>
    <w:r w:rsidRPr="00F2136E">
      <w:fldChar w:fldCharType="begin"/>
    </w:r>
    <w:r w:rsidRPr="00F2136E">
      <w:instrText>NUMPAGES \ * arābu \ * MERGEFORMAT</w:instrText>
    </w:r>
    <w:r w:rsidRPr="00F2136E">
      <w:fldChar w:fldCharType="separate"/>
    </w:r>
    <w:r w:rsidR="00893D70">
      <w:rPr>
        <w:noProof/>
      </w:rPr>
      <w:t>26</w:t>
    </w:r>
    <w:r w:rsidRPr="00F2136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1F7D54" w14:textId="77777777" w:rsidR="00B449B9" w:rsidRDefault="00B449B9" w:rsidP="00062857">
      <w:r>
        <w:separator/>
      </w:r>
    </w:p>
  </w:footnote>
  <w:footnote w:type="continuationSeparator" w:id="0">
    <w:p w14:paraId="3B90C811" w14:textId="77777777" w:rsidR="00B449B9" w:rsidRDefault="00B449B9" w:rsidP="00062857">
      <w:r>
        <w:continuationSeparator/>
      </w:r>
    </w:p>
  </w:footnote>
  <w:footnote w:type="continuationNotice" w:id="1">
    <w:p w14:paraId="17C590A6" w14:textId="77777777" w:rsidR="00B449B9" w:rsidRDefault="00B449B9"/>
  </w:footnote>
  <w:footnote w:id="2">
    <w:p w14:paraId="1961F210" w14:textId="6340EFC7" w:rsidR="00503EF1" w:rsidRDefault="00503EF1" w:rsidP="009C7654">
      <w:pPr>
        <w:pStyle w:val="Vresteksts"/>
      </w:pPr>
      <w:r>
        <w:rPr>
          <w:rStyle w:val="Vresatsau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10E42839" w14:textId="77777777" w:rsidR="00503EF1" w:rsidRDefault="00503EF1" w:rsidP="00F2136E">
      <w:pPr>
        <w:pStyle w:val="Vresteksts"/>
      </w:pPr>
      <w:r>
        <w:rPr>
          <w:rStyle w:val="Vresatsau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4EEB0579" w:rsidR="00503EF1" w:rsidRDefault="00503EF1" w:rsidP="00EF3CEC">
    <w:pPr>
      <w:pStyle w:val="Galvene"/>
      <w:jc w:val="right"/>
    </w:pPr>
    <w:r>
      <w:t>TS 2804.0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3EE7059"/>
    <w:multiLevelType w:val="multilevel"/>
    <w:tmpl w:val="E3C21CC6"/>
    <w:lvl w:ilvl="0">
      <w:start w:val="1"/>
      <w:numFmt w:val="decimal"/>
      <w:suff w:val="nothing"/>
      <w:lvlText w:val="%1."/>
      <w:lvlJc w:val="left"/>
      <w:pPr>
        <w:ind w:left="0" w:firstLine="0"/>
      </w:pPr>
      <w:rPr>
        <w:rFonts w:ascii="Times New Roman" w:hAnsi="Times New Roman" w:hint="default"/>
        <w:b w:val="0"/>
        <w:i w:val="0"/>
        <w:color w:val="auto"/>
        <w:sz w:val="22"/>
        <w:u w:val="no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3" w15:restartNumberingAfterBreak="0">
    <w:nsid w:val="0D577D0A"/>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7E978B9"/>
    <w:multiLevelType w:val="multilevel"/>
    <w:tmpl w:val="6902E0BC"/>
    <w:numStyleLink w:val="StilsTS2"/>
  </w:abstractNum>
  <w:abstractNum w:abstractNumId="6" w15:restartNumberingAfterBreak="0">
    <w:nsid w:val="18F92FC3"/>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b w:val="0"/>
        <w:i w:val="0"/>
        <w:color w:val="auto"/>
        <w:sz w:val="22"/>
        <w:u w:val="none"/>
      </w:rPr>
    </w:lvl>
    <w:lvl w:ilvl="2">
      <w:start w:val="1"/>
      <w:numFmt w:val="decimal"/>
      <w:lvlText w:val="%1.%2.%3."/>
      <w:lvlJc w:val="left"/>
      <w:pPr>
        <w:ind w:left="0" w:firstLine="0"/>
      </w:pPr>
      <w:rPr>
        <w:rFonts w:hint="default"/>
        <w:b w:val="0"/>
        <w:i w:val="0"/>
        <w:color w:val="auto"/>
        <w:sz w:val="22"/>
        <w:u w:val="none"/>
      </w:rPr>
    </w:lvl>
    <w:lvl w:ilvl="3">
      <w:start w:val="1"/>
      <w:numFmt w:val="decimal"/>
      <w:lvlText w:val="%1.%2.%3.%4."/>
      <w:lvlJc w:val="left"/>
      <w:pPr>
        <w:ind w:left="0" w:firstLine="0"/>
      </w:pPr>
      <w:rPr>
        <w:rFonts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15:restartNumberingAfterBreak="0">
    <w:nsid w:val="1AEB59FD"/>
    <w:multiLevelType w:val="multilevel"/>
    <w:tmpl w:val="6902E0BC"/>
    <w:styleLink w:val="StilsTS2"/>
    <w:lvl w:ilvl="0">
      <w:start w:val="1"/>
      <w:numFmt w:val="decimal"/>
      <w:suff w:val="nothing"/>
      <w:lvlText w:val="%1."/>
      <w:lvlJc w:val="left"/>
      <w:pPr>
        <w:ind w:left="0" w:firstLine="0"/>
      </w:pPr>
      <w:rPr>
        <w:rFonts w:ascii="Times New Roman" w:hAnsi="Times New Roman" w:hint="default"/>
        <w:b w:val="0"/>
        <w:i w:val="0"/>
        <w:color w:val="auto"/>
        <w:sz w:val="22"/>
        <w:u w:val="no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1F0B1514"/>
    <w:multiLevelType w:val="multilevel"/>
    <w:tmpl w:val="6902E0BC"/>
    <w:numStyleLink w:val="StilsTS2"/>
  </w:abstractNum>
  <w:abstractNum w:abstractNumId="10" w15:restartNumberingAfterBreak="0">
    <w:nsid w:val="21AB5F02"/>
    <w:multiLevelType w:val="multilevel"/>
    <w:tmpl w:val="0426001D"/>
    <w:styleLink w:val="StilsTS"/>
    <w:lvl w:ilvl="0">
      <w:start w:val="1"/>
      <w:numFmt w:val="decimal"/>
      <w:lvlText w:val="%1"/>
      <w:lvlJc w:val="left"/>
      <w:pPr>
        <w:ind w:left="360" w:hanging="360"/>
      </w:pPr>
      <w:rPr>
        <w:rFonts w:ascii="Times New Roman" w:hAnsi="Times New Roman" w:hint="default"/>
        <w:color w:val="auto"/>
        <w:sz w:val="22"/>
      </w:rPr>
    </w:lvl>
    <w:lvl w:ilvl="1">
      <w:start w:val="1"/>
      <w:numFmt w:val="decimal"/>
      <w:lvlText w:val="%2"/>
      <w:lvlJc w:val="left"/>
      <w:pPr>
        <w:ind w:left="360" w:hanging="360"/>
      </w:pPr>
      <w:rPr>
        <w:rFonts w:ascii="Times New Roman" w:hAnsi="Times New Roman" w:hint="default"/>
        <w:color w:val="auto"/>
        <w:sz w:val="22"/>
      </w:rPr>
    </w:lvl>
    <w:lvl w:ilvl="2">
      <w:start w:val="1"/>
      <w:numFmt w:val="decimal"/>
      <w:lvlText w:val="%3"/>
      <w:lvlJc w:val="left"/>
      <w:pPr>
        <w:ind w:left="360" w:hanging="360"/>
      </w:pPr>
      <w:rPr>
        <w:rFonts w:ascii="Times New Roman" w:hAnsi="Times New Roman" w:hint="default"/>
        <w:color w:val="auto"/>
        <w:sz w:val="22"/>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23C21EA"/>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55C6830"/>
    <w:multiLevelType w:val="multilevel"/>
    <w:tmpl w:val="6902E0BC"/>
    <w:numStyleLink w:val="StilsTS2"/>
  </w:abstractNum>
  <w:abstractNum w:abstractNumId="14" w15:restartNumberingAfterBreak="0">
    <w:nsid w:val="25A73A91"/>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2C5915DD"/>
    <w:multiLevelType w:val="hybridMultilevel"/>
    <w:tmpl w:val="E5D47A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35441CCE"/>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362D0B9D"/>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39C57FDF"/>
    <w:multiLevelType w:val="multilevel"/>
    <w:tmpl w:val="EA56A9B2"/>
    <w:lvl w:ilvl="0">
      <w:start w:val="1"/>
      <w:numFmt w:val="decimal"/>
      <w:suff w:val="nothing"/>
      <w:lvlText w:val="%1."/>
      <w:lvlJc w:val="left"/>
      <w:pPr>
        <w:ind w:left="0" w:firstLine="0"/>
      </w:pPr>
      <w:rPr>
        <w:rFonts w:ascii="Times New Roman" w:hAnsi="Times New Roman" w:hint="default"/>
        <w:b w:val="0"/>
        <w:i w:val="0"/>
        <w:color w:val="auto"/>
        <w:sz w:val="22"/>
      </w:rPr>
    </w:lvl>
    <w:lvl w:ilvl="1">
      <w:start w:val="1"/>
      <w:numFmt w:val="decimal"/>
      <w:lvlText w:val="%1.%2."/>
      <w:lvlJc w:val="left"/>
      <w:pPr>
        <w:ind w:left="0" w:firstLine="0"/>
      </w:pPr>
      <w:rPr>
        <w:rFonts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9"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43FC5B24"/>
    <w:multiLevelType w:val="hybridMultilevel"/>
    <w:tmpl w:val="905E061C"/>
    <w:lvl w:ilvl="0" w:tplc="B3E01326">
      <w:start w:val="2"/>
      <w:numFmt w:val="decimal"/>
      <w:lvlText w:val="3.1%1"/>
      <w:lvlJc w:val="left"/>
      <w:pPr>
        <w:ind w:left="720" w:hanging="360"/>
      </w:pPr>
      <w:rPr>
        <w:rFonts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4A8D4505"/>
    <w:multiLevelType w:val="multilevel"/>
    <w:tmpl w:val="0426001D"/>
    <w:numStyleLink w:val="StilsTS"/>
  </w:abstractNum>
  <w:abstractNum w:abstractNumId="22" w15:restartNumberingAfterBreak="0">
    <w:nsid w:val="515B63A7"/>
    <w:multiLevelType w:val="hybridMultilevel"/>
    <w:tmpl w:val="28C68F4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516018E0"/>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4" w15:restartNumberingAfterBreak="0">
    <w:nsid w:val="604C7EE9"/>
    <w:multiLevelType w:val="hybridMultilevel"/>
    <w:tmpl w:val="33D274AE"/>
    <w:lvl w:ilvl="0" w:tplc="B3E01326">
      <w:start w:val="2"/>
      <w:numFmt w:val="decimal"/>
      <w:lvlText w:val="3.1%1"/>
      <w:lvlJc w:val="left"/>
      <w:pPr>
        <w:ind w:left="720" w:hanging="360"/>
      </w:pPr>
      <w:rPr>
        <w:rFonts w:hint="default"/>
        <w:sz w:val="2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607F3529"/>
    <w:multiLevelType w:val="multilevel"/>
    <w:tmpl w:val="6902E0BC"/>
    <w:numStyleLink w:val="StilsTS2"/>
  </w:abstractNum>
  <w:abstractNum w:abstractNumId="26" w15:restartNumberingAfterBreak="0">
    <w:nsid w:val="6CEC5E33"/>
    <w:multiLevelType w:val="multilevel"/>
    <w:tmpl w:val="6902E0BC"/>
    <w:numStyleLink w:val="StilsTS2"/>
  </w:abstractNum>
  <w:abstractNum w:abstractNumId="27" w15:restartNumberingAfterBreak="0">
    <w:nsid w:val="6DD42EB8"/>
    <w:multiLevelType w:val="multilevel"/>
    <w:tmpl w:val="6902E0BC"/>
    <w:numStyleLink w:val="StilsTS2"/>
  </w:abstractNum>
  <w:num w:numId="1">
    <w:abstractNumId w:val="12"/>
  </w:num>
  <w:num w:numId="2">
    <w:abstractNumId w:val="19"/>
  </w:num>
  <w:num w:numId="3">
    <w:abstractNumId w:val="2"/>
  </w:num>
  <w:num w:numId="4">
    <w:abstractNumId w:val="4"/>
  </w:num>
  <w:num w:numId="5">
    <w:abstractNumId w:val="15"/>
  </w:num>
  <w:num w:numId="6">
    <w:abstractNumId w:val="20"/>
  </w:num>
  <w:num w:numId="7">
    <w:abstractNumId w:val="22"/>
  </w:num>
  <w:num w:numId="8">
    <w:abstractNumId w:val="24"/>
  </w:num>
  <w:num w:numId="9">
    <w:abstractNumId w:val="10"/>
  </w:num>
  <w:num w:numId="10">
    <w:abstractNumId w:val="21"/>
  </w:num>
  <w:num w:numId="11">
    <w:abstractNumId w:val="13"/>
  </w:num>
  <w:num w:numId="12">
    <w:abstractNumId w:val="18"/>
  </w:num>
  <w:num w:numId="13">
    <w:abstractNumId w:val="7"/>
  </w:num>
  <w:num w:numId="14">
    <w:abstractNumId w:val="9"/>
  </w:num>
  <w:num w:numId="15">
    <w:abstractNumId w:val="27"/>
  </w:num>
  <w:num w:numId="16">
    <w:abstractNumId w:val="6"/>
  </w:num>
  <w:num w:numId="17">
    <w:abstractNumId w:val="26"/>
  </w:num>
  <w:num w:numId="18">
    <w:abstractNumId w:val="17"/>
  </w:num>
  <w:num w:numId="19">
    <w:abstractNumId w:val="11"/>
  </w:num>
  <w:num w:numId="20">
    <w:abstractNumId w:val="3"/>
  </w:num>
  <w:num w:numId="21">
    <w:abstractNumId w:val="5"/>
  </w:num>
  <w:num w:numId="22">
    <w:abstractNumId w:val="25"/>
  </w:num>
  <w:num w:numId="23">
    <w:abstractNumId w:val="1"/>
  </w:num>
  <w:num w:numId="24">
    <w:abstractNumId w:val="23"/>
  </w:num>
  <w:num w:numId="25">
    <w:abstractNumId w:val="0"/>
  </w:num>
  <w:num w:numId="26">
    <w:abstractNumId w:val="8"/>
  </w:num>
  <w:num w:numId="27">
    <w:abstractNumId w:val="14"/>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ocumentProtection w:edit="readOnly" w:enforcement="0"/>
  <w:defaultTabStop w:val="720"/>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14BBF"/>
    <w:rsid w:val="000171A8"/>
    <w:rsid w:val="00021717"/>
    <w:rsid w:val="00023D19"/>
    <w:rsid w:val="00023E40"/>
    <w:rsid w:val="00030710"/>
    <w:rsid w:val="0004050C"/>
    <w:rsid w:val="000408DC"/>
    <w:rsid w:val="00042705"/>
    <w:rsid w:val="00044187"/>
    <w:rsid w:val="00047164"/>
    <w:rsid w:val="00052358"/>
    <w:rsid w:val="0005300E"/>
    <w:rsid w:val="0005373A"/>
    <w:rsid w:val="00062857"/>
    <w:rsid w:val="00067E64"/>
    <w:rsid w:val="0007487D"/>
    <w:rsid w:val="00075658"/>
    <w:rsid w:val="00086345"/>
    <w:rsid w:val="00087913"/>
    <w:rsid w:val="00090496"/>
    <w:rsid w:val="000953A5"/>
    <w:rsid w:val="00095CF2"/>
    <w:rsid w:val="0009644C"/>
    <w:rsid w:val="000A1969"/>
    <w:rsid w:val="000A36F9"/>
    <w:rsid w:val="000A7409"/>
    <w:rsid w:val="000A7947"/>
    <w:rsid w:val="000B1B96"/>
    <w:rsid w:val="000B2C73"/>
    <w:rsid w:val="000C2241"/>
    <w:rsid w:val="000C4780"/>
    <w:rsid w:val="000C5F4E"/>
    <w:rsid w:val="000D2626"/>
    <w:rsid w:val="000D4C11"/>
    <w:rsid w:val="000E19ED"/>
    <w:rsid w:val="000E40E1"/>
    <w:rsid w:val="000E5BF6"/>
    <w:rsid w:val="000F2C74"/>
    <w:rsid w:val="000F3E6D"/>
    <w:rsid w:val="00105E96"/>
    <w:rsid w:val="00110545"/>
    <w:rsid w:val="0011159F"/>
    <w:rsid w:val="00113389"/>
    <w:rsid w:val="00113554"/>
    <w:rsid w:val="00114949"/>
    <w:rsid w:val="00116E3F"/>
    <w:rsid w:val="001245BF"/>
    <w:rsid w:val="00127522"/>
    <w:rsid w:val="00131A4C"/>
    <w:rsid w:val="00140A9F"/>
    <w:rsid w:val="00142EF1"/>
    <w:rsid w:val="0014434A"/>
    <w:rsid w:val="00146DB7"/>
    <w:rsid w:val="0014709A"/>
    <w:rsid w:val="001502D2"/>
    <w:rsid w:val="00154413"/>
    <w:rsid w:val="00160F89"/>
    <w:rsid w:val="001646BD"/>
    <w:rsid w:val="00173093"/>
    <w:rsid w:val="001755A2"/>
    <w:rsid w:val="00175EBB"/>
    <w:rsid w:val="0018253E"/>
    <w:rsid w:val="00193B80"/>
    <w:rsid w:val="00193C99"/>
    <w:rsid w:val="001970F1"/>
    <w:rsid w:val="001B2476"/>
    <w:rsid w:val="001B5E23"/>
    <w:rsid w:val="001C4BC5"/>
    <w:rsid w:val="001C5F75"/>
    <w:rsid w:val="001C6383"/>
    <w:rsid w:val="001C73E7"/>
    <w:rsid w:val="001D37DE"/>
    <w:rsid w:val="001D5B4C"/>
    <w:rsid w:val="001D72FA"/>
    <w:rsid w:val="001F1D90"/>
    <w:rsid w:val="0020303E"/>
    <w:rsid w:val="002133D6"/>
    <w:rsid w:val="00214B91"/>
    <w:rsid w:val="002152C2"/>
    <w:rsid w:val="00224ABB"/>
    <w:rsid w:val="00242BCF"/>
    <w:rsid w:val="00243C49"/>
    <w:rsid w:val="002460AE"/>
    <w:rsid w:val="002545DD"/>
    <w:rsid w:val="002614E8"/>
    <w:rsid w:val="0026673C"/>
    <w:rsid w:val="00281207"/>
    <w:rsid w:val="002839A4"/>
    <w:rsid w:val="00286615"/>
    <w:rsid w:val="002867D0"/>
    <w:rsid w:val="0029000C"/>
    <w:rsid w:val="00295732"/>
    <w:rsid w:val="002966DC"/>
    <w:rsid w:val="00296B1E"/>
    <w:rsid w:val="00297EFB"/>
    <w:rsid w:val="002A11FB"/>
    <w:rsid w:val="002B61EB"/>
    <w:rsid w:val="002B6571"/>
    <w:rsid w:val="002C28B4"/>
    <w:rsid w:val="002C624C"/>
    <w:rsid w:val="002C760B"/>
    <w:rsid w:val="002D1067"/>
    <w:rsid w:val="002D1C54"/>
    <w:rsid w:val="002D3B36"/>
    <w:rsid w:val="002D4113"/>
    <w:rsid w:val="002D5A20"/>
    <w:rsid w:val="002E02DF"/>
    <w:rsid w:val="002E0388"/>
    <w:rsid w:val="002E2665"/>
    <w:rsid w:val="002E7CD6"/>
    <w:rsid w:val="002F4DC9"/>
    <w:rsid w:val="002F4FAE"/>
    <w:rsid w:val="002F5562"/>
    <w:rsid w:val="00313F87"/>
    <w:rsid w:val="00316C0F"/>
    <w:rsid w:val="00331F84"/>
    <w:rsid w:val="00333E0F"/>
    <w:rsid w:val="0035470D"/>
    <w:rsid w:val="003709DA"/>
    <w:rsid w:val="003836CB"/>
    <w:rsid w:val="00384293"/>
    <w:rsid w:val="003A2D92"/>
    <w:rsid w:val="003A2DA1"/>
    <w:rsid w:val="003A63EA"/>
    <w:rsid w:val="003B2DFA"/>
    <w:rsid w:val="003B3B3A"/>
    <w:rsid w:val="003B6D35"/>
    <w:rsid w:val="003D2D0A"/>
    <w:rsid w:val="003D592B"/>
    <w:rsid w:val="003E2637"/>
    <w:rsid w:val="003E7C01"/>
    <w:rsid w:val="003F04D1"/>
    <w:rsid w:val="003F19D5"/>
    <w:rsid w:val="00406B1F"/>
    <w:rsid w:val="004145D0"/>
    <w:rsid w:val="00414882"/>
    <w:rsid w:val="00415130"/>
    <w:rsid w:val="00423118"/>
    <w:rsid w:val="004277BB"/>
    <w:rsid w:val="00434438"/>
    <w:rsid w:val="00440859"/>
    <w:rsid w:val="00441F65"/>
    <w:rsid w:val="004446F1"/>
    <w:rsid w:val="00464111"/>
    <w:rsid w:val="0046559F"/>
    <w:rsid w:val="004657D5"/>
    <w:rsid w:val="004702C2"/>
    <w:rsid w:val="00476F89"/>
    <w:rsid w:val="00483589"/>
    <w:rsid w:val="00484D6C"/>
    <w:rsid w:val="00486AF5"/>
    <w:rsid w:val="00491469"/>
    <w:rsid w:val="00494A39"/>
    <w:rsid w:val="00497EA9"/>
    <w:rsid w:val="004A02C9"/>
    <w:rsid w:val="004A0C05"/>
    <w:rsid w:val="004A40D7"/>
    <w:rsid w:val="004A74FC"/>
    <w:rsid w:val="004B4C79"/>
    <w:rsid w:val="004B4DE3"/>
    <w:rsid w:val="004C14EC"/>
    <w:rsid w:val="004C1F3B"/>
    <w:rsid w:val="004C3970"/>
    <w:rsid w:val="004C73CA"/>
    <w:rsid w:val="004D385D"/>
    <w:rsid w:val="004D668D"/>
    <w:rsid w:val="004D72C6"/>
    <w:rsid w:val="004E3785"/>
    <w:rsid w:val="004F6294"/>
    <w:rsid w:val="004F6913"/>
    <w:rsid w:val="00503EF1"/>
    <w:rsid w:val="00504164"/>
    <w:rsid w:val="005102DF"/>
    <w:rsid w:val="00512E58"/>
    <w:rsid w:val="0051670E"/>
    <w:rsid w:val="00520D72"/>
    <w:rsid w:val="005217B0"/>
    <w:rsid w:val="0052744A"/>
    <w:rsid w:val="005353EC"/>
    <w:rsid w:val="0054038A"/>
    <w:rsid w:val="005407C4"/>
    <w:rsid w:val="00547B72"/>
    <w:rsid w:val="00547C51"/>
    <w:rsid w:val="00553795"/>
    <w:rsid w:val="0055445C"/>
    <w:rsid w:val="0056164A"/>
    <w:rsid w:val="00564083"/>
    <w:rsid w:val="00566440"/>
    <w:rsid w:val="00572872"/>
    <w:rsid w:val="005739F3"/>
    <w:rsid w:val="00573AD8"/>
    <w:rsid w:val="00573D72"/>
    <w:rsid w:val="005766AC"/>
    <w:rsid w:val="00577A9F"/>
    <w:rsid w:val="00584DE0"/>
    <w:rsid w:val="00591F1C"/>
    <w:rsid w:val="00592920"/>
    <w:rsid w:val="00594E44"/>
    <w:rsid w:val="00595FFE"/>
    <w:rsid w:val="005968AE"/>
    <w:rsid w:val="005A1B54"/>
    <w:rsid w:val="005B486A"/>
    <w:rsid w:val="005B4EBF"/>
    <w:rsid w:val="005C1829"/>
    <w:rsid w:val="005C43F5"/>
    <w:rsid w:val="005C53C7"/>
    <w:rsid w:val="005C5960"/>
    <w:rsid w:val="005D7A30"/>
    <w:rsid w:val="005E266C"/>
    <w:rsid w:val="005F0E78"/>
    <w:rsid w:val="006012B4"/>
    <w:rsid w:val="00602C4F"/>
    <w:rsid w:val="00602DE4"/>
    <w:rsid w:val="00603A57"/>
    <w:rsid w:val="00610255"/>
    <w:rsid w:val="0062078A"/>
    <w:rsid w:val="0062197E"/>
    <w:rsid w:val="006275FD"/>
    <w:rsid w:val="006276A1"/>
    <w:rsid w:val="0063196B"/>
    <w:rsid w:val="006352FD"/>
    <w:rsid w:val="006472F0"/>
    <w:rsid w:val="0065338D"/>
    <w:rsid w:val="00660981"/>
    <w:rsid w:val="006618C9"/>
    <w:rsid w:val="006648EF"/>
    <w:rsid w:val="00667B00"/>
    <w:rsid w:val="00672977"/>
    <w:rsid w:val="006775A8"/>
    <w:rsid w:val="00677D87"/>
    <w:rsid w:val="006839EC"/>
    <w:rsid w:val="006874EE"/>
    <w:rsid w:val="006910B8"/>
    <w:rsid w:val="00694707"/>
    <w:rsid w:val="006A00C1"/>
    <w:rsid w:val="006A64ED"/>
    <w:rsid w:val="006B275D"/>
    <w:rsid w:val="006C26A2"/>
    <w:rsid w:val="006C3A49"/>
    <w:rsid w:val="006C6FE5"/>
    <w:rsid w:val="006D4041"/>
    <w:rsid w:val="006D4C4F"/>
    <w:rsid w:val="006E1E09"/>
    <w:rsid w:val="006E2492"/>
    <w:rsid w:val="006E5288"/>
    <w:rsid w:val="006E6AB2"/>
    <w:rsid w:val="006F0911"/>
    <w:rsid w:val="006F4F13"/>
    <w:rsid w:val="006F5812"/>
    <w:rsid w:val="00711737"/>
    <w:rsid w:val="00716C49"/>
    <w:rsid w:val="0071744C"/>
    <w:rsid w:val="007230F0"/>
    <w:rsid w:val="00724DF1"/>
    <w:rsid w:val="00727604"/>
    <w:rsid w:val="00727A6E"/>
    <w:rsid w:val="007403EA"/>
    <w:rsid w:val="007438E4"/>
    <w:rsid w:val="00747B6D"/>
    <w:rsid w:val="007520A2"/>
    <w:rsid w:val="00753868"/>
    <w:rsid w:val="00760078"/>
    <w:rsid w:val="007605EB"/>
    <w:rsid w:val="00766524"/>
    <w:rsid w:val="00771616"/>
    <w:rsid w:val="007817A5"/>
    <w:rsid w:val="007A2673"/>
    <w:rsid w:val="007A3A06"/>
    <w:rsid w:val="007A4EDB"/>
    <w:rsid w:val="007C04F9"/>
    <w:rsid w:val="007C32A5"/>
    <w:rsid w:val="007D13C7"/>
    <w:rsid w:val="007D1833"/>
    <w:rsid w:val="007D2843"/>
    <w:rsid w:val="007D2AEC"/>
    <w:rsid w:val="007D4314"/>
    <w:rsid w:val="007E07ED"/>
    <w:rsid w:val="007F10F8"/>
    <w:rsid w:val="007F502A"/>
    <w:rsid w:val="007F54F2"/>
    <w:rsid w:val="007F6886"/>
    <w:rsid w:val="00804DC7"/>
    <w:rsid w:val="008079F5"/>
    <w:rsid w:val="00812439"/>
    <w:rsid w:val="00820E4A"/>
    <w:rsid w:val="008406A0"/>
    <w:rsid w:val="00841DAA"/>
    <w:rsid w:val="008427EC"/>
    <w:rsid w:val="008469F0"/>
    <w:rsid w:val="00850F33"/>
    <w:rsid w:val="00863D95"/>
    <w:rsid w:val="00864635"/>
    <w:rsid w:val="00872ED7"/>
    <w:rsid w:val="00874E16"/>
    <w:rsid w:val="00885C0E"/>
    <w:rsid w:val="00893D70"/>
    <w:rsid w:val="008951EF"/>
    <w:rsid w:val="00897567"/>
    <w:rsid w:val="008A408C"/>
    <w:rsid w:val="008B3C59"/>
    <w:rsid w:val="008B5751"/>
    <w:rsid w:val="008B6103"/>
    <w:rsid w:val="008C22FE"/>
    <w:rsid w:val="008D4857"/>
    <w:rsid w:val="008D629E"/>
    <w:rsid w:val="008E55E0"/>
    <w:rsid w:val="008E60BC"/>
    <w:rsid w:val="008F173D"/>
    <w:rsid w:val="008F638C"/>
    <w:rsid w:val="008F786A"/>
    <w:rsid w:val="00902E25"/>
    <w:rsid w:val="009030B1"/>
    <w:rsid w:val="00910D33"/>
    <w:rsid w:val="009113FB"/>
    <w:rsid w:val="00911BC2"/>
    <w:rsid w:val="00911E29"/>
    <w:rsid w:val="00913779"/>
    <w:rsid w:val="00933C62"/>
    <w:rsid w:val="00937DB7"/>
    <w:rsid w:val="009408B3"/>
    <w:rsid w:val="0094284F"/>
    <w:rsid w:val="0094410C"/>
    <w:rsid w:val="00946368"/>
    <w:rsid w:val="00957E1C"/>
    <w:rsid w:val="009717B5"/>
    <w:rsid w:val="0097627D"/>
    <w:rsid w:val="009815C9"/>
    <w:rsid w:val="00990F1C"/>
    <w:rsid w:val="00991D0C"/>
    <w:rsid w:val="009935BB"/>
    <w:rsid w:val="00994B15"/>
    <w:rsid w:val="00995AB9"/>
    <w:rsid w:val="00996ED0"/>
    <w:rsid w:val="00997857"/>
    <w:rsid w:val="009A0FDF"/>
    <w:rsid w:val="009A18B7"/>
    <w:rsid w:val="009A361A"/>
    <w:rsid w:val="009B2CD7"/>
    <w:rsid w:val="009B57CF"/>
    <w:rsid w:val="009C02E8"/>
    <w:rsid w:val="009C5EB3"/>
    <w:rsid w:val="009C73B0"/>
    <w:rsid w:val="009C7654"/>
    <w:rsid w:val="009D2A32"/>
    <w:rsid w:val="009D6C09"/>
    <w:rsid w:val="009E2B66"/>
    <w:rsid w:val="009E4A76"/>
    <w:rsid w:val="009F089C"/>
    <w:rsid w:val="009F25FC"/>
    <w:rsid w:val="009F5E16"/>
    <w:rsid w:val="00A00886"/>
    <w:rsid w:val="00A13DF1"/>
    <w:rsid w:val="00A44991"/>
    <w:rsid w:val="00A47506"/>
    <w:rsid w:val="00A551A1"/>
    <w:rsid w:val="00A56C47"/>
    <w:rsid w:val="00A60D65"/>
    <w:rsid w:val="00A63262"/>
    <w:rsid w:val="00A744C9"/>
    <w:rsid w:val="00A76C6A"/>
    <w:rsid w:val="00A841C8"/>
    <w:rsid w:val="00A961EF"/>
    <w:rsid w:val="00AB097F"/>
    <w:rsid w:val="00AB6243"/>
    <w:rsid w:val="00AD1EBE"/>
    <w:rsid w:val="00AD225C"/>
    <w:rsid w:val="00AD5924"/>
    <w:rsid w:val="00AD5CA9"/>
    <w:rsid w:val="00AD7980"/>
    <w:rsid w:val="00AE1075"/>
    <w:rsid w:val="00AF3A33"/>
    <w:rsid w:val="00B05CFD"/>
    <w:rsid w:val="00B069F0"/>
    <w:rsid w:val="00B125F8"/>
    <w:rsid w:val="00B158D6"/>
    <w:rsid w:val="00B227F7"/>
    <w:rsid w:val="00B35BA7"/>
    <w:rsid w:val="00B37B6A"/>
    <w:rsid w:val="00B40080"/>
    <w:rsid w:val="00B415CF"/>
    <w:rsid w:val="00B449B9"/>
    <w:rsid w:val="00B4521F"/>
    <w:rsid w:val="00B52278"/>
    <w:rsid w:val="00B532BF"/>
    <w:rsid w:val="00B552AD"/>
    <w:rsid w:val="00B61958"/>
    <w:rsid w:val="00B81B17"/>
    <w:rsid w:val="00B830A8"/>
    <w:rsid w:val="00B91A08"/>
    <w:rsid w:val="00B9753C"/>
    <w:rsid w:val="00BA168A"/>
    <w:rsid w:val="00BA5F87"/>
    <w:rsid w:val="00BA73ED"/>
    <w:rsid w:val="00BB26B0"/>
    <w:rsid w:val="00BB4459"/>
    <w:rsid w:val="00BB64A5"/>
    <w:rsid w:val="00BB6B4F"/>
    <w:rsid w:val="00BC114F"/>
    <w:rsid w:val="00BC2C7F"/>
    <w:rsid w:val="00BC72DC"/>
    <w:rsid w:val="00BD0572"/>
    <w:rsid w:val="00BD2947"/>
    <w:rsid w:val="00BD4D99"/>
    <w:rsid w:val="00BD77FE"/>
    <w:rsid w:val="00BE4319"/>
    <w:rsid w:val="00BF163E"/>
    <w:rsid w:val="00BF5C86"/>
    <w:rsid w:val="00BF78AF"/>
    <w:rsid w:val="00C00510"/>
    <w:rsid w:val="00C03557"/>
    <w:rsid w:val="00C03CE6"/>
    <w:rsid w:val="00C06AFD"/>
    <w:rsid w:val="00C13B1A"/>
    <w:rsid w:val="00C17A8F"/>
    <w:rsid w:val="00C20F84"/>
    <w:rsid w:val="00C246C8"/>
    <w:rsid w:val="00C30488"/>
    <w:rsid w:val="00C36937"/>
    <w:rsid w:val="00C466CF"/>
    <w:rsid w:val="00C55117"/>
    <w:rsid w:val="00C61870"/>
    <w:rsid w:val="00C645F9"/>
    <w:rsid w:val="00C66507"/>
    <w:rsid w:val="00C6792D"/>
    <w:rsid w:val="00C754C5"/>
    <w:rsid w:val="00C87A9C"/>
    <w:rsid w:val="00C916BE"/>
    <w:rsid w:val="00C93385"/>
    <w:rsid w:val="00C93749"/>
    <w:rsid w:val="00CA099C"/>
    <w:rsid w:val="00CA4B29"/>
    <w:rsid w:val="00CA6CB2"/>
    <w:rsid w:val="00CA722D"/>
    <w:rsid w:val="00CB2367"/>
    <w:rsid w:val="00CB24DD"/>
    <w:rsid w:val="00CB688B"/>
    <w:rsid w:val="00CC046E"/>
    <w:rsid w:val="00CC22A6"/>
    <w:rsid w:val="00CC3C47"/>
    <w:rsid w:val="00CC5B55"/>
    <w:rsid w:val="00CE3862"/>
    <w:rsid w:val="00CE501E"/>
    <w:rsid w:val="00CE726E"/>
    <w:rsid w:val="00CF4CB3"/>
    <w:rsid w:val="00CF677B"/>
    <w:rsid w:val="00D0060A"/>
    <w:rsid w:val="00D04B64"/>
    <w:rsid w:val="00D105F0"/>
    <w:rsid w:val="00D10B0D"/>
    <w:rsid w:val="00D177EC"/>
    <w:rsid w:val="00D20B96"/>
    <w:rsid w:val="00D21B7B"/>
    <w:rsid w:val="00D40CD8"/>
    <w:rsid w:val="00D434A8"/>
    <w:rsid w:val="00D54862"/>
    <w:rsid w:val="00D55205"/>
    <w:rsid w:val="00D6178D"/>
    <w:rsid w:val="00D642FD"/>
    <w:rsid w:val="00D6646A"/>
    <w:rsid w:val="00D666F7"/>
    <w:rsid w:val="00D70A06"/>
    <w:rsid w:val="00D730B3"/>
    <w:rsid w:val="00D74980"/>
    <w:rsid w:val="00D770FD"/>
    <w:rsid w:val="00D77906"/>
    <w:rsid w:val="00D879CF"/>
    <w:rsid w:val="00D95396"/>
    <w:rsid w:val="00DA0921"/>
    <w:rsid w:val="00DA31EE"/>
    <w:rsid w:val="00DB2243"/>
    <w:rsid w:val="00DB4DA4"/>
    <w:rsid w:val="00DB6E16"/>
    <w:rsid w:val="00DC5DEA"/>
    <w:rsid w:val="00DD541B"/>
    <w:rsid w:val="00DF4A89"/>
    <w:rsid w:val="00DF67A4"/>
    <w:rsid w:val="00E00D27"/>
    <w:rsid w:val="00E04CBE"/>
    <w:rsid w:val="00E1781E"/>
    <w:rsid w:val="00E228A3"/>
    <w:rsid w:val="00E24124"/>
    <w:rsid w:val="00E2618E"/>
    <w:rsid w:val="00E3533D"/>
    <w:rsid w:val="00E3789C"/>
    <w:rsid w:val="00E400B6"/>
    <w:rsid w:val="00E5078D"/>
    <w:rsid w:val="00E536CE"/>
    <w:rsid w:val="00E60350"/>
    <w:rsid w:val="00E63BD4"/>
    <w:rsid w:val="00E64760"/>
    <w:rsid w:val="00E71A94"/>
    <w:rsid w:val="00E74A3A"/>
    <w:rsid w:val="00E76A92"/>
    <w:rsid w:val="00E77323"/>
    <w:rsid w:val="00E81716"/>
    <w:rsid w:val="00E82757"/>
    <w:rsid w:val="00E93E51"/>
    <w:rsid w:val="00E9765C"/>
    <w:rsid w:val="00EA45B7"/>
    <w:rsid w:val="00EB36E7"/>
    <w:rsid w:val="00EB3E2D"/>
    <w:rsid w:val="00EB6585"/>
    <w:rsid w:val="00EC610F"/>
    <w:rsid w:val="00ED4E8B"/>
    <w:rsid w:val="00EF1D69"/>
    <w:rsid w:val="00EF3CEC"/>
    <w:rsid w:val="00EF629B"/>
    <w:rsid w:val="00EF7B7D"/>
    <w:rsid w:val="00F009EB"/>
    <w:rsid w:val="00F0469A"/>
    <w:rsid w:val="00F145B4"/>
    <w:rsid w:val="00F177FD"/>
    <w:rsid w:val="00F2136E"/>
    <w:rsid w:val="00F26102"/>
    <w:rsid w:val="00F370CA"/>
    <w:rsid w:val="00F445E7"/>
    <w:rsid w:val="00F45E34"/>
    <w:rsid w:val="00F513F5"/>
    <w:rsid w:val="00F55BBC"/>
    <w:rsid w:val="00F579BC"/>
    <w:rsid w:val="00F6054B"/>
    <w:rsid w:val="00F63AB0"/>
    <w:rsid w:val="00F657AA"/>
    <w:rsid w:val="00F65B2A"/>
    <w:rsid w:val="00F7689C"/>
    <w:rsid w:val="00F813B3"/>
    <w:rsid w:val="00F8325B"/>
    <w:rsid w:val="00F858CA"/>
    <w:rsid w:val="00F85F21"/>
    <w:rsid w:val="00F91377"/>
    <w:rsid w:val="00F93105"/>
    <w:rsid w:val="00FA089E"/>
    <w:rsid w:val="00FA1764"/>
    <w:rsid w:val="00FA1CBE"/>
    <w:rsid w:val="00FA30A3"/>
    <w:rsid w:val="00FB0002"/>
    <w:rsid w:val="00FD3AB0"/>
    <w:rsid w:val="00FD5312"/>
    <w:rsid w:val="00FD7419"/>
    <w:rsid w:val="00FE00BD"/>
    <w:rsid w:val="00FE6BCD"/>
    <w:rsid w:val="00FF55EB"/>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1">
    <w:name w:val="heading 1"/>
    <w:basedOn w:val="Parasts"/>
    <w:next w:val="Parasts"/>
    <w:link w:val="Virsraksts1Rakstz"/>
    <w:uiPriority w:val="9"/>
    <w:qFormat/>
    <w:rsid w:val="002460AE"/>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Virsraksts2">
    <w:name w:val="heading 2"/>
    <w:basedOn w:val="Parasts"/>
    <w:next w:val="Parasts"/>
    <w:link w:val="Virsraksts2Rakstz"/>
    <w:uiPriority w:val="9"/>
    <w:unhideWhenUsed/>
    <w:qFormat/>
    <w:rsid w:val="002460AE"/>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2460AE"/>
    <w:pPr>
      <w:keepNext/>
      <w:keepLines/>
      <w:spacing w:before="40"/>
      <w:outlineLvl w:val="3"/>
    </w:pPr>
    <w:rPr>
      <w:rFonts w:asciiTheme="majorHAnsi" w:eastAsiaTheme="majorEastAsia" w:hAnsiTheme="majorHAnsi" w:cstheme="majorBidi"/>
      <w:i/>
      <w:iCs/>
      <w:color w:val="365F91" w:themeColor="accent1" w:themeShade="BF"/>
    </w:rPr>
  </w:style>
  <w:style w:type="paragraph" w:styleId="Virsraksts5">
    <w:name w:val="heading 5"/>
    <w:basedOn w:val="Parasts"/>
    <w:next w:val="Parasts"/>
    <w:link w:val="Virsraksts5Rakstz"/>
    <w:uiPriority w:val="9"/>
    <w:semiHidden/>
    <w:unhideWhenUsed/>
    <w:qFormat/>
    <w:rsid w:val="002460AE"/>
    <w:pPr>
      <w:keepNext/>
      <w:keepLines/>
      <w:spacing w:before="40"/>
      <w:outlineLvl w:val="4"/>
    </w:pPr>
    <w:rPr>
      <w:rFonts w:asciiTheme="majorHAnsi" w:eastAsiaTheme="majorEastAsia" w:hAnsiTheme="majorHAnsi" w:cstheme="majorBidi"/>
      <w:color w:val="365F91" w:themeColor="accent1" w:themeShade="BF"/>
    </w:rPr>
  </w:style>
  <w:style w:type="paragraph" w:styleId="Virsraksts6">
    <w:name w:val="heading 6"/>
    <w:basedOn w:val="Parasts"/>
    <w:next w:val="Parasts"/>
    <w:link w:val="Virsraksts6Rakstz"/>
    <w:uiPriority w:val="9"/>
    <w:semiHidden/>
    <w:unhideWhenUsed/>
    <w:qFormat/>
    <w:rsid w:val="002460AE"/>
    <w:pPr>
      <w:keepNext/>
      <w:keepLines/>
      <w:spacing w:before="40"/>
      <w:outlineLvl w:val="5"/>
    </w:pPr>
    <w:rPr>
      <w:rFonts w:asciiTheme="majorHAnsi" w:eastAsiaTheme="majorEastAsia" w:hAnsiTheme="majorHAnsi" w:cstheme="majorBidi"/>
      <w:color w:val="243F60" w:themeColor="accent1" w:themeShade="7F"/>
    </w:rPr>
  </w:style>
  <w:style w:type="paragraph" w:styleId="Virsraksts7">
    <w:name w:val="heading 7"/>
    <w:basedOn w:val="Parasts"/>
    <w:next w:val="Parasts"/>
    <w:link w:val="Virsraksts7Rakstz"/>
    <w:uiPriority w:val="9"/>
    <w:semiHidden/>
    <w:unhideWhenUsed/>
    <w:qFormat/>
    <w:rsid w:val="002460AE"/>
    <w:pPr>
      <w:keepNext/>
      <w:keepLines/>
      <w:spacing w:before="40"/>
      <w:outlineLvl w:val="6"/>
    </w:pPr>
    <w:rPr>
      <w:rFonts w:asciiTheme="majorHAnsi" w:eastAsiaTheme="majorEastAsia" w:hAnsiTheme="majorHAnsi" w:cstheme="majorBidi"/>
      <w:i/>
      <w:iCs/>
      <w:color w:val="243F60" w:themeColor="accent1" w:themeShade="7F"/>
    </w:rPr>
  </w:style>
  <w:style w:type="paragraph" w:styleId="Virsraksts8">
    <w:name w:val="heading 8"/>
    <w:basedOn w:val="Parasts"/>
    <w:next w:val="Parasts"/>
    <w:link w:val="Virsraksts8Rakstz"/>
    <w:uiPriority w:val="9"/>
    <w:semiHidden/>
    <w:unhideWhenUsed/>
    <w:qFormat/>
    <w:rsid w:val="002460AE"/>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Virsraksts9">
    <w:name w:val="heading 9"/>
    <w:basedOn w:val="Parasts"/>
    <w:next w:val="Parasts"/>
    <w:link w:val="Virsraksts9Rakstz"/>
    <w:uiPriority w:val="9"/>
    <w:semiHidden/>
    <w:unhideWhenUsed/>
    <w:qFormat/>
    <w:rsid w:val="002460AE"/>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iPriority w:val="99"/>
    <w:semiHidden/>
    <w:unhideWhenUsed/>
    <w:rsid w:val="00464111"/>
    <w:rPr>
      <w:sz w:val="20"/>
      <w:szCs w:val="20"/>
    </w:rPr>
  </w:style>
  <w:style w:type="character" w:customStyle="1" w:styleId="KomentratekstsRakstz">
    <w:name w:val="Komentāra teksts Rakstz."/>
    <w:basedOn w:val="Noklusjumarindkopasfonts"/>
    <w:link w:val="Komentrateksts"/>
    <w:uiPriority w:val="99"/>
    <w:semiHidden/>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uiPriority w:val="34"/>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nhideWhenUsed/>
    <w:rsid w:val="00062857"/>
    <w:pPr>
      <w:tabs>
        <w:tab w:val="center" w:pos="4153"/>
        <w:tab w:val="right" w:pos="8306"/>
      </w:tabs>
    </w:pPr>
  </w:style>
  <w:style w:type="character" w:customStyle="1" w:styleId="GalveneRakstz">
    <w:name w:val="Galvene Rakstz."/>
    <w:basedOn w:val="Noklusjumarindkopasfonts"/>
    <w:link w:val="Galvene"/>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9C7654"/>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9C7654"/>
    <w:rPr>
      <w:sz w:val="20"/>
      <w:szCs w:val="20"/>
    </w:rPr>
  </w:style>
  <w:style w:type="character" w:styleId="Beiguvresatsauce">
    <w:name w:val="endnote reference"/>
    <w:basedOn w:val="Noklusjumarindkopasfonts"/>
    <w:uiPriority w:val="99"/>
    <w:semiHidden/>
    <w:unhideWhenUsed/>
    <w:rsid w:val="009C7654"/>
    <w:rPr>
      <w:vertAlign w:val="superscript"/>
    </w:rPr>
  </w:style>
  <w:style w:type="paragraph" w:styleId="Vresteksts">
    <w:name w:val="footnote text"/>
    <w:basedOn w:val="Parasts"/>
    <w:link w:val="VrestekstsRakstz"/>
    <w:uiPriority w:val="99"/>
    <w:semiHidden/>
    <w:unhideWhenUsed/>
    <w:rsid w:val="00075658"/>
    <w:rPr>
      <w:sz w:val="20"/>
      <w:szCs w:val="20"/>
    </w:rPr>
  </w:style>
  <w:style w:type="character" w:customStyle="1" w:styleId="VrestekstsRakstz">
    <w:name w:val="Vēres teksts Rakstz."/>
    <w:basedOn w:val="Noklusjumarindkopasfonts"/>
    <w:link w:val="Vresteksts"/>
    <w:uiPriority w:val="99"/>
    <w:semiHidden/>
    <w:rsid w:val="00075658"/>
    <w:rPr>
      <w:rFonts w:ascii="Times New Roman" w:eastAsia="Times New Roman" w:hAnsi="Times New Roman" w:cs="Times New Roman"/>
      <w:sz w:val="20"/>
      <w:szCs w:val="20"/>
    </w:rPr>
  </w:style>
  <w:style w:type="character" w:styleId="Vresatsauce">
    <w:name w:val="footnote reference"/>
    <w:basedOn w:val="Noklusjumarindkopasfonts"/>
    <w:uiPriority w:val="99"/>
    <w:semiHidden/>
    <w:unhideWhenUsed/>
    <w:rsid w:val="00075658"/>
    <w:rPr>
      <w:vertAlign w:val="superscript"/>
    </w:rPr>
  </w:style>
  <w:style w:type="numbering" w:customStyle="1" w:styleId="StilsTS">
    <w:name w:val="Stils_TS"/>
    <w:uiPriority w:val="99"/>
    <w:rsid w:val="005739F3"/>
    <w:pPr>
      <w:numPr>
        <w:numId w:val="9"/>
      </w:numPr>
    </w:pPr>
  </w:style>
  <w:style w:type="character" w:customStyle="1" w:styleId="Virsraksts1Rakstz">
    <w:name w:val="Virsraksts 1 Rakstz."/>
    <w:basedOn w:val="Noklusjumarindkopasfonts"/>
    <w:link w:val="Virsraksts1"/>
    <w:uiPriority w:val="9"/>
    <w:rsid w:val="002460AE"/>
    <w:rPr>
      <w:rFonts w:asciiTheme="majorHAnsi" w:eastAsiaTheme="majorEastAsia" w:hAnsiTheme="majorHAnsi" w:cstheme="majorBidi"/>
      <w:color w:val="365F91" w:themeColor="accent1" w:themeShade="BF"/>
      <w:sz w:val="32"/>
      <w:szCs w:val="32"/>
    </w:rPr>
  </w:style>
  <w:style w:type="character" w:customStyle="1" w:styleId="Virsraksts2Rakstz">
    <w:name w:val="Virsraksts 2 Rakstz."/>
    <w:basedOn w:val="Noklusjumarindkopasfonts"/>
    <w:link w:val="Virsraksts2"/>
    <w:uiPriority w:val="9"/>
    <w:rsid w:val="002460AE"/>
    <w:rPr>
      <w:rFonts w:asciiTheme="majorHAnsi" w:eastAsiaTheme="majorEastAsia" w:hAnsiTheme="majorHAnsi" w:cstheme="majorBidi"/>
      <w:color w:val="365F91" w:themeColor="accent1" w:themeShade="BF"/>
      <w:sz w:val="26"/>
      <w:szCs w:val="26"/>
    </w:rPr>
  </w:style>
  <w:style w:type="character" w:customStyle="1" w:styleId="Virsraksts4Rakstz">
    <w:name w:val="Virsraksts 4 Rakstz."/>
    <w:basedOn w:val="Noklusjumarindkopasfonts"/>
    <w:link w:val="Virsraksts4"/>
    <w:uiPriority w:val="9"/>
    <w:rsid w:val="002460AE"/>
    <w:rPr>
      <w:rFonts w:asciiTheme="majorHAnsi" w:eastAsiaTheme="majorEastAsia" w:hAnsiTheme="majorHAnsi" w:cstheme="majorBidi"/>
      <w:i/>
      <w:iCs/>
      <w:color w:val="365F91" w:themeColor="accent1" w:themeShade="BF"/>
      <w:sz w:val="24"/>
      <w:szCs w:val="24"/>
    </w:rPr>
  </w:style>
  <w:style w:type="character" w:customStyle="1" w:styleId="Virsraksts5Rakstz">
    <w:name w:val="Virsraksts 5 Rakstz."/>
    <w:basedOn w:val="Noklusjumarindkopasfonts"/>
    <w:link w:val="Virsraksts5"/>
    <w:uiPriority w:val="9"/>
    <w:semiHidden/>
    <w:rsid w:val="002460AE"/>
    <w:rPr>
      <w:rFonts w:asciiTheme="majorHAnsi" w:eastAsiaTheme="majorEastAsia" w:hAnsiTheme="majorHAnsi" w:cstheme="majorBidi"/>
      <w:color w:val="365F91" w:themeColor="accent1" w:themeShade="BF"/>
      <w:sz w:val="24"/>
      <w:szCs w:val="24"/>
    </w:rPr>
  </w:style>
  <w:style w:type="character" w:customStyle="1" w:styleId="Virsraksts6Rakstz">
    <w:name w:val="Virsraksts 6 Rakstz."/>
    <w:basedOn w:val="Noklusjumarindkopasfonts"/>
    <w:link w:val="Virsraksts6"/>
    <w:uiPriority w:val="9"/>
    <w:semiHidden/>
    <w:rsid w:val="002460AE"/>
    <w:rPr>
      <w:rFonts w:asciiTheme="majorHAnsi" w:eastAsiaTheme="majorEastAsia" w:hAnsiTheme="majorHAnsi" w:cstheme="majorBidi"/>
      <w:color w:val="243F60" w:themeColor="accent1" w:themeShade="7F"/>
      <w:sz w:val="24"/>
      <w:szCs w:val="24"/>
    </w:rPr>
  </w:style>
  <w:style w:type="character" w:customStyle="1" w:styleId="Virsraksts7Rakstz">
    <w:name w:val="Virsraksts 7 Rakstz."/>
    <w:basedOn w:val="Noklusjumarindkopasfonts"/>
    <w:link w:val="Virsraksts7"/>
    <w:uiPriority w:val="9"/>
    <w:semiHidden/>
    <w:rsid w:val="002460AE"/>
    <w:rPr>
      <w:rFonts w:asciiTheme="majorHAnsi" w:eastAsiaTheme="majorEastAsia" w:hAnsiTheme="majorHAnsi" w:cstheme="majorBidi"/>
      <w:i/>
      <w:iCs/>
      <w:color w:val="243F60" w:themeColor="accent1" w:themeShade="7F"/>
      <w:sz w:val="24"/>
      <w:szCs w:val="24"/>
    </w:rPr>
  </w:style>
  <w:style w:type="character" w:customStyle="1" w:styleId="Virsraksts8Rakstz">
    <w:name w:val="Virsraksts 8 Rakstz."/>
    <w:basedOn w:val="Noklusjumarindkopasfonts"/>
    <w:link w:val="Virsraksts8"/>
    <w:uiPriority w:val="9"/>
    <w:semiHidden/>
    <w:rsid w:val="002460AE"/>
    <w:rPr>
      <w:rFonts w:asciiTheme="majorHAnsi" w:eastAsiaTheme="majorEastAsia" w:hAnsiTheme="majorHAnsi" w:cstheme="majorBidi"/>
      <w:color w:val="272727" w:themeColor="text1" w:themeTint="D8"/>
      <w:sz w:val="21"/>
      <w:szCs w:val="21"/>
    </w:rPr>
  </w:style>
  <w:style w:type="character" w:customStyle="1" w:styleId="Virsraksts9Rakstz">
    <w:name w:val="Virsraksts 9 Rakstz."/>
    <w:basedOn w:val="Noklusjumarindkopasfonts"/>
    <w:link w:val="Virsraksts9"/>
    <w:uiPriority w:val="9"/>
    <w:semiHidden/>
    <w:rsid w:val="002460AE"/>
    <w:rPr>
      <w:rFonts w:asciiTheme="majorHAnsi" w:eastAsiaTheme="majorEastAsia" w:hAnsiTheme="majorHAnsi" w:cstheme="majorBidi"/>
      <w:i/>
      <w:iCs/>
      <w:color w:val="272727" w:themeColor="text1" w:themeTint="D8"/>
      <w:sz w:val="21"/>
      <w:szCs w:val="21"/>
    </w:rPr>
  </w:style>
  <w:style w:type="numbering" w:customStyle="1" w:styleId="StilsTS2">
    <w:name w:val="Stils_TS2"/>
    <w:uiPriority w:val="99"/>
    <w:rsid w:val="004446F1"/>
    <w:pPr>
      <w:numPr>
        <w:numId w:val="13"/>
      </w:numPr>
    </w:pPr>
  </w:style>
  <w:style w:type="character" w:styleId="Hipersaite">
    <w:name w:val="Hyperlink"/>
    <w:uiPriority w:val="99"/>
    <w:rsid w:val="009408B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B4434C-A452-45F9-8709-EC01CB0E2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934</Words>
  <Characters>17633</Characters>
  <Application>Microsoft Office Word</Application>
  <DocSecurity>0</DocSecurity>
  <Lines>146</Lines>
  <Paragraphs>96</Paragraphs>
  <ScaleCrop>false</ScaleCrop>
  <Company/>
  <LinksUpToDate>false</LinksUpToDate>
  <CharactersWithSpaces>48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56:00Z</dcterms:created>
  <dcterms:modified xsi:type="dcterms:W3CDTF">2021-11-26T11:56:00Z</dcterms:modified>
  <cp:category/>
  <cp:contentStatus/>
</cp:coreProperties>
</file>